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5B8D2C9" w14:textId="3C854663" w:rsidR="00540060" w:rsidRDefault="00352A1C" w:rsidP="00352A1C">
      <w:pPr>
        <w:pStyle w:val="Titel"/>
        <w:numPr>
          <w:ilvl w:val="0"/>
          <w:numId w:val="2"/>
        </w:numPr>
      </w:pPr>
      <w:r>
        <w:t>Algemeen blokschema en uitleg</w:t>
      </w:r>
    </w:p>
    <w:p w14:paraId="66570E83" w14:textId="77777777" w:rsidR="00352A1C" w:rsidRPr="006B2FCD" w:rsidRDefault="00352A1C" w:rsidP="00352A1C">
      <w:pPr>
        <w:pStyle w:val="Kop1"/>
      </w:pPr>
      <w:r w:rsidRPr="006B2FCD">
        <w:t>Globale werking van het project</w:t>
      </w:r>
    </w:p>
    <w:p w14:paraId="34D4B52C" w14:textId="77777777" w:rsidR="00352A1C" w:rsidRDefault="00352A1C" w:rsidP="00352A1C">
      <w:r w:rsidRPr="006B2FCD">
        <w:t>Het project omvat ee</w:t>
      </w:r>
      <w:r>
        <w:t>n robot met een zelfgemaakte afstandsbediening.</w:t>
      </w:r>
    </w:p>
    <w:p w14:paraId="5F371CF1" w14:textId="77777777" w:rsidR="00352A1C" w:rsidRDefault="00352A1C" w:rsidP="00352A1C">
      <w:r w:rsidRPr="006B2FCD">
        <w:t>Het blokschema is opgebouwd</w:t>
      </w:r>
      <w:r>
        <w:t xml:space="preserve"> uit</w:t>
      </w:r>
      <w:r w:rsidRPr="006B2FCD">
        <w:t>:</w:t>
      </w:r>
    </w:p>
    <w:p w14:paraId="605E4016" w14:textId="4EA8403F" w:rsidR="00352A1C" w:rsidRPr="005516F2" w:rsidRDefault="00352A1C" w:rsidP="00352A1C">
      <w:pPr>
        <w:pStyle w:val="Lijstalinea"/>
        <w:numPr>
          <w:ilvl w:val="0"/>
          <w:numId w:val="1"/>
        </w:numPr>
      </w:pPr>
      <w:r>
        <w:t>Het robotframe met d</w:t>
      </w:r>
      <w:r w:rsidRPr="005516F2">
        <w:t xml:space="preserve">e </w:t>
      </w:r>
      <w:r w:rsidR="006A0F4D" w:rsidRPr="005516F2">
        <w:t>Raspberry</w:t>
      </w:r>
      <w:r w:rsidRPr="005516F2">
        <w:t xml:space="preserve"> </w:t>
      </w:r>
      <w:r w:rsidR="006A0F4D">
        <w:t>P</w:t>
      </w:r>
      <w:r w:rsidRPr="005516F2">
        <w:t>i</w:t>
      </w:r>
      <w:r>
        <w:t xml:space="preserve"> (</w:t>
      </w:r>
      <w:proofErr w:type="spellStart"/>
      <w:r>
        <w:t>mini-computer</w:t>
      </w:r>
      <w:proofErr w:type="spellEnd"/>
      <w:r>
        <w:t>), een powerbank</w:t>
      </w:r>
    </w:p>
    <w:p w14:paraId="1ACD7379" w14:textId="77777777" w:rsidR="00352A1C" w:rsidRDefault="00352A1C" w:rsidP="00352A1C">
      <w:pPr>
        <w:pStyle w:val="Lijstalinea"/>
        <w:numPr>
          <w:ilvl w:val="0"/>
          <w:numId w:val="1"/>
        </w:numPr>
      </w:pPr>
      <w:r>
        <w:t>De router voor h</w:t>
      </w:r>
      <w:r w:rsidRPr="005516F2">
        <w:t>et draadloos netwerk</w:t>
      </w:r>
      <w:r>
        <w:t>.</w:t>
      </w:r>
    </w:p>
    <w:p w14:paraId="56D39683" w14:textId="77777777" w:rsidR="00352A1C" w:rsidRDefault="00352A1C" w:rsidP="00352A1C">
      <w:pPr>
        <w:pStyle w:val="Lijstalinea"/>
        <w:numPr>
          <w:ilvl w:val="0"/>
          <w:numId w:val="1"/>
        </w:numPr>
      </w:pPr>
      <w:r w:rsidRPr="005516F2">
        <w:t>Het dashboard</w:t>
      </w:r>
      <w:r>
        <w:t xml:space="preserve"> (voor de bediening van de robot op de laptop).</w:t>
      </w:r>
    </w:p>
    <w:p w14:paraId="0E420A37" w14:textId="77777777" w:rsidR="00352A1C" w:rsidRDefault="00352A1C" w:rsidP="00352A1C">
      <w:pPr>
        <w:pStyle w:val="Lijstalinea"/>
        <w:numPr>
          <w:ilvl w:val="0"/>
          <w:numId w:val="1"/>
        </w:numPr>
      </w:pPr>
      <w:r>
        <w:t>De afstandsbediening met de joysticks, potentiometer, batterij en een schakelaar.</w:t>
      </w:r>
    </w:p>
    <w:p w14:paraId="168EA5AB" w14:textId="27851F92" w:rsidR="00352A1C" w:rsidRDefault="00C3630F" w:rsidP="00352A1C">
      <w:r>
        <w:object w:dxaOrig="23940" w:dyaOrig="21396" w14:anchorId="6C6E9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4pt;height:404.4pt" o:ole="">
            <v:imagedata r:id="rId7" o:title=""/>
          </v:shape>
          <o:OLEObject Type="Embed" ProgID="Visio.Drawing.15" ShapeID="_x0000_i1025" DrawAspect="Content" ObjectID="_1809850662" r:id="rId8"/>
        </w:object>
      </w:r>
      <w:r w:rsidR="00352A1C">
        <w:br w:type="textWrapping" w:clear="all"/>
      </w:r>
    </w:p>
    <w:p w14:paraId="78FB59E0" w14:textId="77777777" w:rsidR="00352A1C" w:rsidRDefault="00352A1C" w:rsidP="00352A1C">
      <w:pPr>
        <w:pStyle w:val="Kop1"/>
      </w:pPr>
      <w:r>
        <w:lastRenderedPageBreak/>
        <w:t>De werking uitgelegd:</w:t>
      </w:r>
    </w:p>
    <w:p w14:paraId="5DB3E454" w14:textId="77777777" w:rsidR="00352A1C" w:rsidRPr="00B113C3" w:rsidRDefault="00352A1C" w:rsidP="00352A1C">
      <w:pPr>
        <w:pStyle w:val="Kop3"/>
      </w:pPr>
      <w:r>
        <w:t>Het robotframe:</w:t>
      </w:r>
    </w:p>
    <w:p w14:paraId="594B5164" w14:textId="7C5B1EEF" w:rsidR="00352A1C" w:rsidRDefault="00352A1C" w:rsidP="00352A1C">
      <w:r>
        <w:t>Het</w:t>
      </w:r>
      <w:r w:rsidRPr="00B113C3">
        <w:t xml:space="preserve"> robot</w:t>
      </w:r>
      <w:r>
        <w:t>frame</w:t>
      </w:r>
      <w:r w:rsidRPr="00B113C3">
        <w:t xml:space="preserve"> bestaat uit: het frame, 4 DC-moto</w:t>
      </w:r>
      <w:r>
        <w:t>ren (elektrische kleine motoren die de wielen laten draaien)</w:t>
      </w:r>
      <w:r w:rsidRPr="00B113C3">
        <w:t xml:space="preserve">, 4 mecanum </w:t>
      </w:r>
      <w:proofErr w:type="spellStart"/>
      <w:r w:rsidRPr="00B113C3">
        <w:t>wheels</w:t>
      </w:r>
      <w:proofErr w:type="spellEnd"/>
      <w:r>
        <w:t xml:space="preserve"> (wielen die alle richtingen op kunnen), een powerbank</w:t>
      </w:r>
      <w:r w:rsidRPr="00B113C3">
        <w:t xml:space="preserve"> en een </w:t>
      </w:r>
      <w:r>
        <w:t>R</w:t>
      </w:r>
      <w:r w:rsidRPr="00B113C3">
        <w:t xml:space="preserve">aspberry </w:t>
      </w:r>
      <w:r>
        <w:t>P</w:t>
      </w:r>
      <w:r w:rsidRPr="00B113C3">
        <w:t>i</w:t>
      </w:r>
      <w:r>
        <w:t xml:space="preserve"> (een </w:t>
      </w:r>
      <w:r w:rsidR="006A0F4D">
        <w:t>minicomputer</w:t>
      </w:r>
      <w:r>
        <w:t>).</w:t>
      </w:r>
    </w:p>
    <w:p w14:paraId="397E523A" w14:textId="77777777" w:rsidR="00352A1C" w:rsidRPr="00B113C3" w:rsidRDefault="00352A1C" w:rsidP="00352A1C">
      <w:r>
        <w:object w:dxaOrig="11245" w:dyaOrig="12181" w14:anchorId="5FB4B4B1">
          <v:shape id="_x0000_i1026" type="#_x0000_t75" style="width:214.8pt;height:234pt" o:ole="">
            <v:imagedata r:id="rId9" o:title=""/>
          </v:shape>
          <o:OLEObject Type="Embed" ProgID="Visio.Drawing.15" ShapeID="_x0000_i1026" DrawAspect="Content" ObjectID="_1809850663" r:id="rId10"/>
        </w:object>
      </w:r>
    </w:p>
    <w:p w14:paraId="3E25604D" w14:textId="77777777" w:rsidR="00352A1C" w:rsidRPr="00B113C3" w:rsidRDefault="00352A1C" w:rsidP="00352A1C">
      <w:r w:rsidRPr="00B113C3">
        <w:t xml:space="preserve">De </w:t>
      </w:r>
      <w:r>
        <w:t>R</w:t>
      </w:r>
      <w:r w:rsidRPr="00B113C3">
        <w:t xml:space="preserve">aspberry </w:t>
      </w:r>
      <w:r>
        <w:t>P</w:t>
      </w:r>
      <w:r w:rsidRPr="00B113C3">
        <w:t>i krijgt signalen door</w:t>
      </w:r>
      <w:r>
        <w:t xml:space="preserve"> </w:t>
      </w:r>
      <w:r w:rsidRPr="00B113C3">
        <w:t xml:space="preserve">van de </w:t>
      </w:r>
      <w:r>
        <w:t xml:space="preserve">afstandsbediening via het draadloos netwerk (Wi-Fi) </w:t>
      </w:r>
      <w:r w:rsidRPr="00B113C3">
        <w:t>en stuurt zo de DC-motor</w:t>
      </w:r>
      <w:r>
        <w:t>en</w:t>
      </w:r>
      <w:r w:rsidRPr="00B113C3">
        <w:t xml:space="preserve"> aan om de mecanum wielen te </w:t>
      </w:r>
      <w:r>
        <w:t>laten draaien</w:t>
      </w:r>
      <w:r w:rsidRPr="00B113C3">
        <w:t xml:space="preserve"> en zo de robot de juiste richting </w:t>
      </w:r>
      <w:r>
        <w:t>te laten rijden</w:t>
      </w:r>
      <w:r w:rsidRPr="00B113C3">
        <w:t>.</w:t>
      </w:r>
    </w:p>
    <w:p w14:paraId="3AEC2CA9" w14:textId="77777777" w:rsidR="00352A1C" w:rsidRDefault="00352A1C" w:rsidP="00352A1C">
      <w:r>
        <w:t>De powerbank is makkelijk op te laden met een USB-kabeltje, en als je de robot uit wil schakelen, trek je gewoon de kabel uit de powerbank.</w:t>
      </w:r>
    </w:p>
    <w:p w14:paraId="117A1C33" w14:textId="77777777" w:rsidR="00352A1C" w:rsidRDefault="00352A1C" w:rsidP="00352A1C"/>
    <w:p w14:paraId="14988AF9" w14:textId="77777777" w:rsidR="00352A1C" w:rsidRDefault="00352A1C" w:rsidP="00352A1C"/>
    <w:p w14:paraId="3B184002" w14:textId="77777777" w:rsidR="00352A1C" w:rsidRDefault="00352A1C" w:rsidP="00352A1C"/>
    <w:p w14:paraId="2C5C667E" w14:textId="77777777" w:rsidR="00352A1C" w:rsidRDefault="00352A1C" w:rsidP="00352A1C"/>
    <w:p w14:paraId="3653343B" w14:textId="77777777" w:rsidR="00352A1C" w:rsidRDefault="00352A1C" w:rsidP="00352A1C"/>
    <w:p w14:paraId="76983CDD" w14:textId="77777777" w:rsidR="00352A1C" w:rsidRDefault="00352A1C" w:rsidP="00352A1C"/>
    <w:p w14:paraId="06357139" w14:textId="77777777" w:rsidR="006A0F4D" w:rsidRDefault="006A0F4D" w:rsidP="00352A1C"/>
    <w:p w14:paraId="39FDD74B" w14:textId="77777777" w:rsidR="006A0F4D" w:rsidRDefault="006A0F4D" w:rsidP="00352A1C"/>
    <w:p w14:paraId="5E82B054" w14:textId="77777777" w:rsidR="006A0F4D" w:rsidRDefault="006A0F4D" w:rsidP="00352A1C"/>
    <w:p w14:paraId="3B956872" w14:textId="77777777" w:rsidR="006A0F4D" w:rsidRDefault="006A0F4D" w:rsidP="00352A1C"/>
    <w:p w14:paraId="31078AB5" w14:textId="77777777" w:rsidR="00352A1C" w:rsidRDefault="00352A1C" w:rsidP="00352A1C">
      <w:pPr>
        <w:pStyle w:val="Kop3"/>
      </w:pPr>
      <w:r>
        <w:lastRenderedPageBreak/>
        <w:t>De controller (afstandsbediening):</w:t>
      </w:r>
    </w:p>
    <w:p w14:paraId="09612257" w14:textId="77777777" w:rsidR="00352A1C" w:rsidRDefault="00352A1C" w:rsidP="00352A1C">
      <w:r w:rsidRPr="007248A7">
        <w:t>De controller bestaat uit een micro-controller</w:t>
      </w:r>
      <w:r>
        <w:t xml:space="preserve"> (de ESP32 </w:t>
      </w:r>
      <w:proofErr w:type="spellStart"/>
      <w:r>
        <w:t>feather</w:t>
      </w:r>
      <w:proofErr w:type="spellEnd"/>
      <w:r>
        <w:t>)</w:t>
      </w:r>
      <w:r w:rsidRPr="007248A7">
        <w:t>, 2 joysticks,</w:t>
      </w:r>
      <w:r>
        <w:t xml:space="preserve"> een potentiometer,</w:t>
      </w:r>
      <w:r w:rsidRPr="007248A7">
        <w:t xml:space="preserve"> een batterij en een aan- en uit schakelaar.</w:t>
      </w:r>
    </w:p>
    <w:p w14:paraId="6E6F1C40" w14:textId="77777777" w:rsidR="00352A1C" w:rsidRPr="007248A7" w:rsidRDefault="00352A1C" w:rsidP="00352A1C">
      <w:r>
        <w:object w:dxaOrig="10153" w:dyaOrig="14580" w14:anchorId="3284C5F0">
          <v:shape id="_x0000_i1027" type="#_x0000_t75" style="width:208.8pt;height:297.6pt" o:ole="">
            <v:imagedata r:id="rId11" o:title=""/>
          </v:shape>
          <o:OLEObject Type="Embed" ProgID="Visio.Drawing.15" ShapeID="_x0000_i1027" DrawAspect="Content" ObjectID="_1809850664" r:id="rId12"/>
        </w:object>
      </w:r>
    </w:p>
    <w:p w14:paraId="379BA961" w14:textId="77777777" w:rsidR="00352A1C" w:rsidRPr="007248A7" w:rsidRDefault="00352A1C" w:rsidP="00352A1C">
      <w:r w:rsidRPr="007248A7">
        <w:t xml:space="preserve">Met de 1ste joystick stuur je de robot naar </w:t>
      </w:r>
      <w:r>
        <w:t>voor en achter, links</w:t>
      </w:r>
      <w:r w:rsidRPr="007248A7">
        <w:t xml:space="preserve"> </w:t>
      </w:r>
      <w:r>
        <w:t>en</w:t>
      </w:r>
      <w:r w:rsidRPr="007248A7">
        <w:t xml:space="preserve"> rechts</w:t>
      </w:r>
      <w:r>
        <w:t>. M</w:t>
      </w:r>
      <w:r w:rsidRPr="007248A7">
        <w:t xml:space="preserve">et de 2de joystick bepaal je </w:t>
      </w:r>
      <w:r>
        <w:t>hoe de robot rond zijn as draait</w:t>
      </w:r>
      <w:r w:rsidRPr="007248A7">
        <w:t>. De micro-controller ontvangt wat de positie van de joysticks zijn</w:t>
      </w:r>
      <w:r>
        <w:t>, verwerkt deze</w:t>
      </w:r>
      <w:r w:rsidRPr="007248A7">
        <w:t xml:space="preserve"> en stuurt deze door</w:t>
      </w:r>
      <w:r>
        <w:t xml:space="preserve"> via </w:t>
      </w:r>
      <w:proofErr w:type="spellStart"/>
      <w:r>
        <w:t>WiFi</w:t>
      </w:r>
      <w:proofErr w:type="spellEnd"/>
      <w:r w:rsidRPr="007248A7">
        <w:t xml:space="preserve"> naar de </w:t>
      </w:r>
      <w:r>
        <w:t>R</w:t>
      </w:r>
      <w:r w:rsidRPr="007248A7">
        <w:t xml:space="preserve">aspberry </w:t>
      </w:r>
      <w:r>
        <w:t>P</w:t>
      </w:r>
      <w:r w:rsidRPr="007248A7">
        <w:t>i op de robot.</w:t>
      </w:r>
    </w:p>
    <w:p w14:paraId="69BDB7E4" w14:textId="2B102720" w:rsidR="00352A1C" w:rsidRPr="0066499D" w:rsidRDefault="00352A1C" w:rsidP="00352A1C">
      <w:r w:rsidRPr="007248A7">
        <w:t>De batterij is aangesloten op de grote connector van de micro-controller</w:t>
      </w:r>
      <w:r>
        <w:t xml:space="preserve"> en voorziet deze </w:t>
      </w:r>
      <w:r w:rsidRPr="007248A7">
        <w:t xml:space="preserve">van </w:t>
      </w:r>
      <w:r w:rsidR="00AF1BF4">
        <w:t>spanning</w:t>
      </w:r>
      <w:r>
        <w:t>.</w:t>
      </w:r>
      <w:r w:rsidRPr="007248A7">
        <w:t xml:space="preserve"> </w:t>
      </w:r>
      <w:r>
        <w:t>A</w:t>
      </w:r>
      <w:r w:rsidRPr="007248A7">
        <w:t>ls de batterij leeg is, dan moet de micro-controller aangesloten worden op de USB-poort waardoor de batterij kan opladen. Als de micro-controller niet gebruikt wordt dan kan de schakelaar gebruikt worden om zo de micro-controller uit te zetten</w:t>
      </w:r>
      <w:r>
        <w:t>,</w:t>
      </w:r>
      <w:r w:rsidRPr="007248A7">
        <w:t xml:space="preserve"> zodat de</w:t>
      </w:r>
      <w:r>
        <w:t xml:space="preserve"> energie van de</w:t>
      </w:r>
      <w:r w:rsidRPr="007248A7">
        <w:t xml:space="preserve"> batterij</w:t>
      </w:r>
      <w:r w:rsidRPr="0066499D">
        <w:t xml:space="preserve"> niet wordt verspild.</w:t>
      </w:r>
    </w:p>
    <w:p w14:paraId="2E4494E0" w14:textId="77777777" w:rsidR="00352A1C" w:rsidRDefault="00352A1C" w:rsidP="00352A1C">
      <w:r w:rsidRPr="007248A7">
        <w:t xml:space="preserve">De </w:t>
      </w:r>
      <w:r>
        <w:t>robot</w:t>
      </w:r>
      <w:r w:rsidRPr="007248A7">
        <w:t xml:space="preserve"> kan niet alleen </w:t>
      </w:r>
      <w:r>
        <w:t>aangestuurd</w:t>
      </w:r>
      <w:r w:rsidRPr="007248A7">
        <w:t xml:space="preserve"> worden met de </w:t>
      </w:r>
      <w:r>
        <w:t xml:space="preserve">controller, </w:t>
      </w:r>
      <w:r w:rsidRPr="007248A7">
        <w:t>maar ook met de knoppen op het dashboard.</w:t>
      </w:r>
      <w:r>
        <w:t xml:space="preserve"> </w:t>
      </w:r>
      <w:r w:rsidRPr="00F31199">
        <w:t>Dit wordt verder uitgelegd.</w:t>
      </w:r>
    </w:p>
    <w:p w14:paraId="18101032" w14:textId="77777777" w:rsidR="00352A1C" w:rsidRDefault="00352A1C" w:rsidP="00352A1C">
      <w:pPr>
        <w:pStyle w:val="Kop3"/>
      </w:pPr>
      <w:r>
        <w:t>Besturingen met de controller:</w:t>
      </w:r>
    </w:p>
    <w:p w14:paraId="3B4A1832" w14:textId="77777777" w:rsidR="00352A1C" w:rsidRDefault="00352A1C" w:rsidP="00352A1C">
      <w:pPr>
        <w:rPr>
          <w:b/>
          <w:bCs/>
        </w:rPr>
      </w:pPr>
      <w:r>
        <w:rPr>
          <w:b/>
          <w:bCs/>
        </w:rPr>
        <w:t>Joystick 1 (links):</w:t>
      </w:r>
    </w:p>
    <w:p w14:paraId="248EFB53" w14:textId="77777777" w:rsidR="00352A1C" w:rsidRDefault="00352A1C" w:rsidP="00352A1C">
      <w:r>
        <w:t>De robot gaat dezelfde richting op als de joystick (zonder te draaien).</w:t>
      </w:r>
    </w:p>
    <w:p w14:paraId="1C4C6BBB" w14:textId="77777777" w:rsidR="00352A1C" w:rsidRDefault="00352A1C" w:rsidP="00352A1C">
      <w:pPr>
        <w:rPr>
          <w:b/>
          <w:bCs/>
        </w:rPr>
      </w:pPr>
      <w:r>
        <w:rPr>
          <w:b/>
          <w:bCs/>
        </w:rPr>
        <w:t>Joystick 2 (rechts):</w:t>
      </w:r>
    </w:p>
    <w:p w14:paraId="58FC5FC1" w14:textId="4963E9E3" w:rsidR="00352A1C" w:rsidRDefault="00352A1C" w:rsidP="00352A1C">
      <w:r>
        <w:t>De robot draait links om zijn as als je de joystick naar links duwt, hetzelfde om naar rechts te draaien.</w:t>
      </w:r>
    </w:p>
    <w:p w14:paraId="2B7882C4" w14:textId="77777777" w:rsidR="00352A1C" w:rsidRDefault="00352A1C" w:rsidP="00352A1C"/>
    <w:p w14:paraId="63CBC01F" w14:textId="77777777" w:rsidR="00352A1C" w:rsidRPr="00F31199" w:rsidRDefault="00352A1C" w:rsidP="00352A1C"/>
    <w:p w14:paraId="64F24BA6" w14:textId="77777777" w:rsidR="00352A1C" w:rsidRDefault="00352A1C" w:rsidP="00352A1C">
      <w:pPr>
        <w:pStyle w:val="Kop3"/>
        <w:rPr>
          <w:noProof/>
        </w:rPr>
      </w:pPr>
      <w:r>
        <w:rPr>
          <w:noProof/>
        </w:rPr>
        <w:lastRenderedPageBreak/>
        <w:t>Het dashboard:</w:t>
      </w:r>
    </w:p>
    <w:p w14:paraId="3E4D05A8" w14:textId="77777777" w:rsidR="00352A1C" w:rsidRDefault="00352A1C" w:rsidP="00352A1C">
      <w:pPr>
        <w:rPr>
          <w:noProof/>
        </w:rPr>
      </w:pPr>
      <w:r w:rsidRPr="00BE303F">
        <w:rPr>
          <w:noProof/>
        </w:rPr>
        <w:t xml:space="preserve">Het dashboard is een soort website/app waarop men bepaalde </w:t>
      </w:r>
      <w:r>
        <w:rPr>
          <w:noProof/>
        </w:rPr>
        <w:t>aansturingen</w:t>
      </w:r>
      <w:r w:rsidRPr="00BE303F">
        <w:rPr>
          <w:noProof/>
        </w:rPr>
        <w:t xml:space="preserve"> kan doen. </w:t>
      </w:r>
      <w:r>
        <w:rPr>
          <w:noProof/>
        </w:rPr>
        <w:t xml:space="preserve">Je kan op het dashboard de robot vooruit, achteruit, links en rechts laten rijden, en ook rond zijn as laten draaien. Met de controller kan je dus meer precieze richtingen op gaan met de robot. </w:t>
      </w:r>
    </w:p>
    <w:p w14:paraId="2BDEDC84" w14:textId="77777777" w:rsidR="00352A1C" w:rsidRDefault="00352A1C" w:rsidP="00352A1C">
      <w:pPr>
        <w:rPr>
          <w:noProof/>
        </w:rPr>
      </w:pPr>
      <w:r>
        <w:rPr>
          <w:noProof/>
        </w:rPr>
        <w:t xml:space="preserve">Door op de pijltjes te klikken - of op het draai icoontje te klikken - en de slider van de maximum snelheid te verhogen kan je de robot laten rijden. Als je de robot wilt laten stoppen druk je nog eens op de aangedrukte pijltjes, of zet je de slider op 0. </w:t>
      </w:r>
    </w:p>
    <w:p w14:paraId="1FBE8FAB" w14:textId="77777777" w:rsidR="00352A1C" w:rsidRDefault="00352A1C" w:rsidP="00352A1C">
      <w:pPr>
        <w:rPr>
          <w:noProof/>
        </w:rPr>
      </w:pPr>
      <w:r>
        <w:rPr>
          <w:noProof/>
        </w:rPr>
        <w:t>Om te kiezen of je de controller of het dashboard wilt gebruiken klik je op het icoontje van de controller/laptop. Zo weet de Raspbery Pi naar wat hij moet luisteren.</w:t>
      </w:r>
    </w:p>
    <w:p w14:paraId="0FE96D13" w14:textId="6A432B50" w:rsidR="00352A1C" w:rsidRDefault="00C3630F" w:rsidP="00C3630F">
      <w:r w:rsidRPr="00C3630F">
        <w:rPr>
          <w:noProof/>
        </w:rPr>
        <w:drawing>
          <wp:inline distT="0" distB="0" distL="0" distR="0" wp14:anchorId="095DE8E2" wp14:editId="297AE22A">
            <wp:extent cx="5760720" cy="2148205"/>
            <wp:effectExtent l="0" t="0" r="0" b="4445"/>
            <wp:docPr id="256816147" name="Afbeelding 1" descr="Afbeelding met tekst, schermopname, Lettertype, ontwerp&#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816147" name="Afbeelding 1" descr="Afbeelding met tekst, schermopname, Lettertype, ontwerp&#10;&#10;Door AI gegenereerde inhoud is mogelijk onjuist."/>
                    <pic:cNvPicPr/>
                  </pic:nvPicPr>
                  <pic:blipFill>
                    <a:blip r:embed="rId13"/>
                    <a:stretch>
                      <a:fillRect/>
                    </a:stretch>
                  </pic:blipFill>
                  <pic:spPr>
                    <a:xfrm>
                      <a:off x="0" y="0"/>
                      <a:ext cx="5760720" cy="2148205"/>
                    </a:xfrm>
                    <a:prstGeom prst="rect">
                      <a:avLst/>
                    </a:prstGeom>
                  </pic:spPr>
                </pic:pic>
              </a:graphicData>
            </a:graphic>
          </wp:inline>
        </w:drawing>
      </w:r>
    </w:p>
    <w:p w14:paraId="4240595E" w14:textId="77777777" w:rsidR="00C3630F" w:rsidRDefault="00C3630F" w:rsidP="00C3630F"/>
    <w:p w14:paraId="090A238A" w14:textId="77777777" w:rsidR="00352A1C" w:rsidRDefault="00352A1C" w:rsidP="00352A1C">
      <w:pPr>
        <w:pStyle w:val="Kop3"/>
      </w:pPr>
      <w:r>
        <w:t>De router:</w:t>
      </w:r>
    </w:p>
    <w:p w14:paraId="65020E96" w14:textId="77777777" w:rsidR="00352A1C" w:rsidRDefault="00352A1C" w:rsidP="00352A1C">
      <w:r w:rsidRPr="007248A7">
        <w:t xml:space="preserve">De router zorgt voor </w:t>
      </w:r>
      <w:r>
        <w:t>e</w:t>
      </w:r>
      <w:r w:rsidRPr="007248A7">
        <w:t xml:space="preserve">en draadloos netwerk dat gebruikt wordt voor de communicatie van </w:t>
      </w:r>
      <w:r>
        <w:t xml:space="preserve">de robot </w:t>
      </w:r>
      <w:r w:rsidRPr="007248A7">
        <w:t>en de tablet, smartphone of PC waarop het dashboard</w:t>
      </w:r>
      <w:r>
        <w:t>, de Raspberry Pi en de microcontroller</w:t>
      </w:r>
      <w:r w:rsidRPr="007248A7">
        <w:t xml:space="preserve"> draait.</w:t>
      </w:r>
    </w:p>
    <w:p w14:paraId="1AF673A5" w14:textId="77777777" w:rsidR="00352A1C" w:rsidRPr="00F31199" w:rsidRDefault="00352A1C" w:rsidP="00352A1C">
      <w:pPr>
        <w:pStyle w:val="Kop3"/>
        <w:rPr>
          <w:lang w:val="fr-BE"/>
        </w:rPr>
      </w:pPr>
      <w:r w:rsidRPr="00F31199">
        <w:rPr>
          <w:lang w:val="fr-BE"/>
        </w:rPr>
        <w:t>De Raspberry Pi (mini -computer):</w:t>
      </w:r>
    </w:p>
    <w:p w14:paraId="7BBF3876" w14:textId="77777777" w:rsidR="00352A1C" w:rsidRPr="001961E7" w:rsidRDefault="00352A1C" w:rsidP="00352A1C">
      <w:r w:rsidRPr="00F31199">
        <w:t xml:space="preserve">De Raspberry Pi is een server waarop er software (=Node-Red) actief is zodat een smartphone, tablet of PC het dashboard kan zien. Op de server draait ook een </w:t>
      </w:r>
      <w:proofErr w:type="spellStart"/>
      <w:r w:rsidRPr="00F31199">
        <w:t>Mosquitto</w:t>
      </w:r>
      <w:proofErr w:type="spellEnd"/>
      <w:r w:rsidRPr="00F31199">
        <w:t xml:space="preserve"> broker die nodig is voor de communicatie tussen de robot en </w:t>
      </w:r>
      <w:proofErr w:type="spellStart"/>
      <w:r w:rsidRPr="00F31199">
        <w:t>NodeRed</w:t>
      </w:r>
      <w:proofErr w:type="spellEnd"/>
      <w:r w:rsidRPr="00F31199">
        <w:t>.</w:t>
      </w:r>
    </w:p>
    <w:p w14:paraId="71E5F78E" w14:textId="77777777" w:rsidR="00352A1C" w:rsidRPr="00F31199" w:rsidRDefault="00352A1C" w:rsidP="00352A1C">
      <w:pPr>
        <w:pStyle w:val="Kop3"/>
      </w:pPr>
      <w:r w:rsidRPr="00F31199">
        <w:t>Node-red:</w:t>
      </w:r>
    </w:p>
    <w:p w14:paraId="1E5709FC" w14:textId="676EB952" w:rsidR="00352A1C" w:rsidRPr="00F31199" w:rsidRDefault="00352A1C" w:rsidP="00352A1C">
      <w:r w:rsidRPr="00F31199">
        <w:t xml:space="preserve">Node-red is de software die op de </w:t>
      </w:r>
      <w:proofErr w:type="spellStart"/>
      <w:r w:rsidRPr="00F31199">
        <w:t>Rapsberry</w:t>
      </w:r>
      <w:proofErr w:type="spellEnd"/>
      <w:r w:rsidRPr="00F31199">
        <w:t xml:space="preserve"> Pi </w:t>
      </w:r>
      <w:r w:rsidR="00AF1BF4">
        <w:t>draait</w:t>
      </w:r>
      <w:r w:rsidRPr="00F31199">
        <w:t>. Het dashboard is er ook mee gemaakt.</w:t>
      </w:r>
      <w:r w:rsidR="00AF1BF4">
        <w:t xml:space="preserve"> En kan je gebruiken op elk toestel verbonden met hetzelfde </w:t>
      </w:r>
      <w:proofErr w:type="spellStart"/>
      <w:r w:rsidR="00AF1BF4">
        <w:t>WiFi</w:t>
      </w:r>
      <w:proofErr w:type="spellEnd"/>
      <w:r w:rsidR="00AF1BF4">
        <w:t>-netwerk</w:t>
      </w:r>
    </w:p>
    <w:p w14:paraId="0C26C4B8" w14:textId="77777777" w:rsidR="00352A1C" w:rsidRPr="00F31199" w:rsidRDefault="00352A1C" w:rsidP="00352A1C">
      <w:r w:rsidRPr="00F31199">
        <w:t xml:space="preserve">Het verstuurt ook de gegevens van op het dashboard via een </w:t>
      </w:r>
      <w:proofErr w:type="spellStart"/>
      <w:r w:rsidRPr="00F31199">
        <w:t>mosquitto</w:t>
      </w:r>
      <w:proofErr w:type="spellEnd"/>
      <w:r w:rsidRPr="00F31199">
        <w:t xml:space="preserve"> broker naar de Raspberry Pi via het draadloos netwerk.</w:t>
      </w:r>
    </w:p>
    <w:p w14:paraId="465574DA" w14:textId="77777777" w:rsidR="00352A1C" w:rsidRPr="00F31199" w:rsidRDefault="00352A1C" w:rsidP="00352A1C">
      <w:pPr>
        <w:pStyle w:val="Kop3"/>
      </w:pPr>
      <w:proofErr w:type="spellStart"/>
      <w:r w:rsidRPr="00F31199">
        <w:t>Mosquitto</w:t>
      </w:r>
      <w:proofErr w:type="spellEnd"/>
      <w:r w:rsidRPr="00F31199">
        <w:t xml:space="preserve"> broker:</w:t>
      </w:r>
    </w:p>
    <w:p w14:paraId="577096E7" w14:textId="5C00BDCE" w:rsidR="00352A1C" w:rsidRDefault="00352A1C" w:rsidP="00352A1C">
      <w:proofErr w:type="spellStart"/>
      <w:r w:rsidRPr="00F31199">
        <w:t>Mosquitto</w:t>
      </w:r>
      <w:proofErr w:type="spellEnd"/>
      <w:r w:rsidRPr="00F31199">
        <w:t xml:space="preserve"> broker is een software waar Node-red, de Raspberry Pi en de microcontroller gebruik van maakt om te communiceren </w:t>
      </w:r>
      <w:r w:rsidR="00AF1BF4">
        <w:t xml:space="preserve">met MQTT-berichten </w:t>
      </w:r>
      <w:r w:rsidRPr="00F31199">
        <w:t>via het draadloos netwerk.</w:t>
      </w:r>
    </w:p>
    <w:p w14:paraId="1559EF3E" w14:textId="77777777" w:rsidR="00352A1C" w:rsidRDefault="00352A1C" w:rsidP="00352A1C"/>
    <w:p w14:paraId="363BD067" w14:textId="51DECB4D" w:rsidR="00352A1C" w:rsidRDefault="00C3630F" w:rsidP="00352A1C">
      <w:r>
        <w:object w:dxaOrig="23940" w:dyaOrig="21396" w14:anchorId="35FFFACE">
          <v:shape id="_x0000_i1028" type="#_x0000_t75" style="width:452.4pt;height:404.4pt" o:ole="">
            <v:imagedata r:id="rId14" o:title=""/>
          </v:shape>
          <o:OLEObject Type="Embed" ProgID="Visio.Drawing.15" ShapeID="_x0000_i1028" DrawAspect="Content" ObjectID="_1809850665" r:id="rId15"/>
        </w:object>
      </w:r>
    </w:p>
    <w:p w14:paraId="4263C420" w14:textId="77777777" w:rsidR="00352A1C" w:rsidRDefault="00352A1C" w:rsidP="00352A1C"/>
    <w:p w14:paraId="0A772564" w14:textId="77777777" w:rsidR="00352A1C" w:rsidRDefault="00352A1C" w:rsidP="00352A1C"/>
    <w:p w14:paraId="59B24944" w14:textId="77777777" w:rsidR="00352A1C" w:rsidRDefault="00352A1C" w:rsidP="00352A1C"/>
    <w:p w14:paraId="61B45AFA" w14:textId="77777777" w:rsidR="00352A1C" w:rsidRDefault="00352A1C" w:rsidP="00352A1C"/>
    <w:p w14:paraId="7A2E3E79" w14:textId="77777777" w:rsidR="00352A1C" w:rsidRDefault="00352A1C" w:rsidP="00352A1C"/>
    <w:p w14:paraId="680A4412" w14:textId="77777777" w:rsidR="00352A1C" w:rsidRDefault="00352A1C" w:rsidP="00352A1C"/>
    <w:p w14:paraId="42B7CDC7" w14:textId="77777777" w:rsidR="00352A1C" w:rsidRDefault="00352A1C" w:rsidP="00352A1C"/>
    <w:p w14:paraId="53E37C21" w14:textId="77777777" w:rsidR="00352A1C" w:rsidRDefault="00352A1C" w:rsidP="00352A1C"/>
    <w:p w14:paraId="6BBC515B" w14:textId="77777777" w:rsidR="00352A1C" w:rsidRDefault="00352A1C" w:rsidP="00352A1C"/>
    <w:p w14:paraId="70A26581" w14:textId="77777777" w:rsidR="00352A1C" w:rsidRDefault="00352A1C" w:rsidP="00352A1C"/>
    <w:p w14:paraId="2C7B88DF" w14:textId="47EAB05B" w:rsidR="00352A1C" w:rsidRDefault="00352A1C" w:rsidP="00352A1C"/>
    <w:p w14:paraId="72217AC2" w14:textId="77777777" w:rsidR="00352A1C" w:rsidRDefault="00352A1C" w:rsidP="00352A1C"/>
    <w:p w14:paraId="0FC42C6A" w14:textId="032F9FA2" w:rsidR="00352A1C" w:rsidRDefault="00352A1C" w:rsidP="00352A1C">
      <w:pPr>
        <w:pStyle w:val="Titel"/>
        <w:numPr>
          <w:ilvl w:val="0"/>
          <w:numId w:val="2"/>
        </w:numPr>
      </w:pPr>
      <w:r>
        <w:lastRenderedPageBreak/>
        <w:t>Hardware</w:t>
      </w:r>
    </w:p>
    <w:p w14:paraId="3ABA0D81" w14:textId="5CC9315B" w:rsidR="00352A1C" w:rsidRDefault="00352A1C" w:rsidP="00352A1C">
      <w:pPr>
        <w:pStyle w:val="Kop1"/>
      </w:pPr>
      <w:r>
        <w:t>De robot</w:t>
      </w:r>
    </w:p>
    <w:p w14:paraId="743F36ED" w14:textId="712C04E6" w:rsidR="00D640B4" w:rsidRDefault="00172B99" w:rsidP="00BA5619">
      <w:r>
        <w:rPr>
          <w:noProof/>
        </w:rPr>
        <w:drawing>
          <wp:anchor distT="0" distB="0" distL="114300" distR="114300" simplePos="0" relativeHeight="251661312" behindDoc="0" locked="0" layoutInCell="1" allowOverlap="1" wp14:anchorId="3CE3241A" wp14:editId="6B4FE6BB">
            <wp:simplePos x="0" y="0"/>
            <wp:positionH relativeFrom="margin">
              <wp:posOffset>2472690</wp:posOffset>
            </wp:positionH>
            <wp:positionV relativeFrom="margin">
              <wp:posOffset>1174750</wp:posOffset>
            </wp:positionV>
            <wp:extent cx="2045335" cy="2560955"/>
            <wp:effectExtent l="8890" t="0" r="1905" b="1905"/>
            <wp:wrapSquare wrapText="bothSides"/>
            <wp:docPr id="19050226" name="Afbeelding 4" descr="Afbeelding met geel, bloem, speelgoed, gereedschap&#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50226" name="Afbeelding 4" descr="Afbeelding met geel, bloem, speelgoed, gereedschap&#10;&#10;Door AI gegenereerde inhoud is mogelijk onjuist."/>
                    <pic:cNvPicPr/>
                  </pic:nvPicPr>
                  <pic:blipFill rotWithShape="1">
                    <a:blip r:embed="rId16" cstate="print">
                      <a:extLst>
                        <a:ext uri="{28A0092B-C50C-407E-A947-70E740481C1C}">
                          <a14:useLocalDpi xmlns:a14="http://schemas.microsoft.com/office/drawing/2010/main" val="0"/>
                        </a:ext>
                      </a:extLst>
                    </a:blip>
                    <a:srcRect l="25498" r="14603"/>
                    <a:stretch/>
                  </pic:blipFill>
                  <pic:spPr bwMode="auto">
                    <a:xfrm rot="5400000">
                      <a:off x="0" y="0"/>
                      <a:ext cx="2045335" cy="25609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A5619">
        <w:t>De robot bestaat uit het chassis met de 4 DC-motoren en mecanum wielen, de powerbank, de Raspberry Pi en de H-bruggen.</w:t>
      </w:r>
    </w:p>
    <w:p w14:paraId="2AA0B515" w14:textId="56370837" w:rsidR="00172B99" w:rsidRDefault="001D3570" w:rsidP="00BA5619">
      <w:pPr>
        <w:rPr>
          <w:noProof/>
        </w:rPr>
      </w:pPr>
      <w:r>
        <w:object w:dxaOrig="11245" w:dyaOrig="12181" w14:anchorId="1EC0B0D8">
          <v:shape id="_x0000_i1029" type="#_x0000_t75" style="width:140.4pt;height:152.4pt" o:ole="">
            <v:imagedata r:id="rId9" o:title=""/>
          </v:shape>
          <o:OLEObject Type="Embed" ProgID="Visio.Drawing.15" ShapeID="_x0000_i1029" DrawAspect="Content" ObjectID="_1809850666" r:id="rId17"/>
        </w:object>
      </w:r>
    </w:p>
    <w:p w14:paraId="03423A3C" w14:textId="09FE05AA" w:rsidR="001D3570" w:rsidRPr="00BA5619" w:rsidRDefault="001D3570" w:rsidP="00BA5619"/>
    <w:p w14:paraId="14583395" w14:textId="3DD62DCB" w:rsidR="00352A1C" w:rsidRDefault="00352A1C" w:rsidP="00352A1C">
      <w:pPr>
        <w:pStyle w:val="Kop2"/>
      </w:pPr>
      <w:r>
        <w:t>Chassis met DC-motoren en mecanum wielen</w:t>
      </w:r>
    </w:p>
    <w:p w14:paraId="699DBF52" w14:textId="59ED993F" w:rsidR="00BA5619" w:rsidRDefault="00BA5619" w:rsidP="00BA5619">
      <w:r w:rsidRPr="004E7E14">
        <w:rPr>
          <w:b/>
          <w:bCs/>
        </w:rPr>
        <w:t xml:space="preserve">Het </w:t>
      </w:r>
      <w:r w:rsidR="00D640B4" w:rsidRPr="004E7E14">
        <w:rPr>
          <w:b/>
          <w:bCs/>
        </w:rPr>
        <w:t>frame</w:t>
      </w:r>
      <w:r w:rsidR="00D640B4">
        <w:t xml:space="preserve"> is gemaakt uit </w:t>
      </w:r>
      <w:r>
        <w:t>aluminium</w:t>
      </w:r>
      <w:r w:rsidR="00D640B4">
        <w:t xml:space="preserve"> en daar is</w:t>
      </w:r>
      <w:r>
        <w:t xml:space="preserve"> alles op bevestigd.</w:t>
      </w:r>
      <w:r w:rsidR="004E7E14">
        <w:t xml:space="preserve"> Er zijn veel bevestigingspunten op het frame, zo is het gemakkelijk om alle elementen er stevig op te monteren.</w:t>
      </w:r>
    </w:p>
    <w:p w14:paraId="234010FE" w14:textId="726EB6DE" w:rsidR="00BA5619" w:rsidRDefault="00D640B4" w:rsidP="00BA5619">
      <w:r w:rsidRPr="004E7E14">
        <w:rPr>
          <w:b/>
          <w:bCs/>
        </w:rPr>
        <w:t>De DC-motoren</w:t>
      </w:r>
      <w:r>
        <w:t xml:space="preserve"> werken op een spanning tussen 3 en 12 volt, dat is ideaal want de Raspberry Pi kan een spanning leveren van 3,3V en 5V. Wij hebben er voor gekozen om de motoren met 5V te voeden.</w:t>
      </w:r>
    </w:p>
    <w:p w14:paraId="39142EDF" w14:textId="3D958207" w:rsidR="00D640B4" w:rsidRDefault="00D640B4" w:rsidP="00BA5619">
      <w:r w:rsidRPr="004E7E14">
        <w:rPr>
          <w:b/>
          <w:bCs/>
        </w:rPr>
        <w:t>Mecanum wielen</w:t>
      </w:r>
      <w:r w:rsidRPr="00D640B4">
        <w:t xml:space="preserve"> zijn wielen met schuine rollen (meestal 45°) rondom de omtrek, waarmee voertuigen omnidirectioneel kunnen bewegen. Door de draairichting en snelheid van elk wiel apart aan te sturen, ontstaat voorwaartse, zijwaartse, diagonale of roterende beweging zonder sturen.</w:t>
      </w:r>
    </w:p>
    <w:p w14:paraId="6E552D84" w14:textId="69B41BA5" w:rsidR="004E7E14" w:rsidRDefault="004E7E14" w:rsidP="00BA5619">
      <w:r>
        <w:rPr>
          <w:noProof/>
        </w:rPr>
        <w:drawing>
          <wp:inline distT="0" distB="0" distL="0" distR="0" wp14:anchorId="59929B93" wp14:editId="2E34B76D">
            <wp:extent cx="1716603" cy="1716603"/>
            <wp:effectExtent l="0" t="0" r="0" b="0"/>
            <wp:docPr id="1141748133" name="Afbeelding 1" descr="Afbeelding met wiel, speelgoed, band, Auto-onderdeel&#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1748133" name="Afbeelding 1" descr="Afbeelding met wiel, speelgoed, band, Auto-onderdeel&#10;&#10;Door AI gegenereerde inhoud is mogelijk onjuist."/>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716603" cy="1716603"/>
                    </a:xfrm>
                    <a:prstGeom prst="rect">
                      <a:avLst/>
                    </a:prstGeom>
                    <a:noFill/>
                    <a:ln>
                      <a:noFill/>
                    </a:ln>
                  </pic:spPr>
                </pic:pic>
              </a:graphicData>
            </a:graphic>
          </wp:inline>
        </w:drawing>
      </w:r>
    </w:p>
    <w:p w14:paraId="28DBC6F7" w14:textId="77777777" w:rsidR="001D3570" w:rsidRDefault="001D3570" w:rsidP="00BA5619"/>
    <w:p w14:paraId="6D836E7E" w14:textId="77777777" w:rsidR="001D3570" w:rsidRPr="00BA5619" w:rsidRDefault="001D3570" w:rsidP="00BA5619"/>
    <w:p w14:paraId="25B7396B" w14:textId="57A2BF42" w:rsidR="00352A1C" w:rsidRDefault="00352A1C" w:rsidP="00352A1C">
      <w:pPr>
        <w:pStyle w:val="Kop2"/>
      </w:pPr>
      <w:r>
        <w:lastRenderedPageBreak/>
        <w:t>De powerbank</w:t>
      </w:r>
    </w:p>
    <w:p w14:paraId="341B0D48" w14:textId="5E8BFCA4" w:rsidR="00A65689" w:rsidRDefault="00A65689" w:rsidP="00A65689">
      <w:r>
        <w:t>De powerbank zit bevestigd op het frame, deze geeft de Raspberry Pi zijn voeding.</w:t>
      </w:r>
    </w:p>
    <w:p w14:paraId="2FA3B1C9" w14:textId="524E6DC9" w:rsidR="00504942" w:rsidRDefault="00504942" w:rsidP="00A65689">
      <w:r>
        <w:t>De Raspberry Pi heeft 5 volt nodig met 3A-5A stroom</w:t>
      </w:r>
      <w:r w:rsidR="00AF1BF4">
        <w:t xml:space="preserve"> (afhankelijk van de belasting van de Raspberry). </w:t>
      </w:r>
      <w:r>
        <w:t>de powerbank levert maximum 20W op 5V.</w:t>
      </w:r>
    </w:p>
    <w:p w14:paraId="4A8EF8F9" w14:textId="5E71C55E" w:rsidR="00504942" w:rsidRPr="00504942" w:rsidRDefault="00504942" w:rsidP="00A65689">
      <w:pPr>
        <w:rPr>
          <w:rFonts w:eastAsiaTheme="minorEastAsia"/>
        </w:rPr>
      </w:pPr>
      <m:oMathPara>
        <m:oMath>
          <m:r>
            <w:rPr>
              <w:rFonts w:ascii="Cambria Math" w:hAnsi="Cambria Math"/>
            </w:rPr>
            <m:t>I=</m:t>
          </m:r>
          <m:f>
            <m:fPr>
              <m:ctrlPr>
                <w:rPr>
                  <w:rFonts w:ascii="Cambria Math" w:hAnsi="Cambria Math"/>
                  <w:i/>
                </w:rPr>
              </m:ctrlPr>
            </m:fPr>
            <m:num>
              <m:r>
                <w:rPr>
                  <w:rFonts w:ascii="Cambria Math" w:hAnsi="Cambria Math"/>
                </w:rPr>
                <m:t>P</m:t>
              </m:r>
            </m:num>
            <m:den>
              <m:r>
                <w:rPr>
                  <w:rFonts w:ascii="Cambria Math" w:hAnsi="Cambria Math"/>
                </w:rPr>
                <m:t>U</m:t>
              </m:r>
            </m:den>
          </m:f>
          <m:r>
            <w:rPr>
              <w:rFonts w:ascii="Cambria Math" w:hAnsi="Cambria Math"/>
            </w:rPr>
            <m:t>=</m:t>
          </m:r>
          <m:f>
            <m:fPr>
              <m:ctrlPr>
                <w:rPr>
                  <w:rFonts w:ascii="Cambria Math" w:hAnsi="Cambria Math"/>
                  <w:i/>
                </w:rPr>
              </m:ctrlPr>
            </m:fPr>
            <m:num>
              <m:r>
                <w:rPr>
                  <w:rFonts w:ascii="Cambria Math" w:hAnsi="Cambria Math"/>
                </w:rPr>
                <m:t>20W</m:t>
              </m:r>
            </m:num>
            <m:den>
              <m:r>
                <w:rPr>
                  <w:rFonts w:ascii="Cambria Math" w:hAnsi="Cambria Math"/>
                </w:rPr>
                <m:t>5V</m:t>
              </m:r>
            </m:den>
          </m:f>
          <m:r>
            <w:rPr>
              <w:rFonts w:ascii="Cambria Math" w:hAnsi="Cambria Math"/>
            </w:rPr>
            <m:t xml:space="preserve">=4A </m:t>
          </m:r>
        </m:oMath>
      </m:oMathPara>
    </w:p>
    <w:p w14:paraId="6A4052C5" w14:textId="6FC7646D" w:rsidR="00504942" w:rsidRPr="00A65689" w:rsidRDefault="00AF1BF4" w:rsidP="00A65689">
      <w:r>
        <w:rPr>
          <w:rFonts w:eastAsiaTheme="minorEastAsia"/>
        </w:rPr>
        <w:t>Tijdens we de robot aan het testen waren, hebben we de motoren gevoed met een regelbare voeding. Deze gaf aan hoe hoog de stroom was, die waarde was toen maximum 2,5A. D</w:t>
      </w:r>
      <w:r w:rsidR="00504942">
        <w:rPr>
          <w:rFonts w:eastAsiaTheme="minorEastAsia"/>
        </w:rPr>
        <w:t xml:space="preserve">e powerbank levert dus </w:t>
      </w:r>
      <w:r>
        <w:rPr>
          <w:rFonts w:eastAsiaTheme="minorEastAsia"/>
        </w:rPr>
        <w:t xml:space="preserve">ook </w:t>
      </w:r>
      <w:r w:rsidR="00504942">
        <w:rPr>
          <w:rFonts w:eastAsiaTheme="minorEastAsia"/>
        </w:rPr>
        <w:t>voldoende voeding aan de Raspberry Pi.</w:t>
      </w:r>
    </w:p>
    <w:p w14:paraId="6818CD37" w14:textId="12641FB0" w:rsidR="00D640B4" w:rsidRDefault="004E7E14" w:rsidP="00D640B4">
      <w:r>
        <w:rPr>
          <w:noProof/>
        </w:rPr>
        <w:drawing>
          <wp:inline distT="0" distB="0" distL="0" distR="0" wp14:anchorId="13F85B31" wp14:editId="110323A1">
            <wp:extent cx="1856122" cy="964889"/>
            <wp:effectExtent l="0" t="0" r="0" b="6985"/>
            <wp:docPr id="1424231786" name="Afbeelding 2" descr="BlueBuilt Powerbank met Snelladen 20.000 mAh voorka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lueBuilt Powerbank met Snelladen 20.000 mAh voorkant"/>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83232" cy="978982"/>
                    </a:xfrm>
                    <a:prstGeom prst="rect">
                      <a:avLst/>
                    </a:prstGeom>
                    <a:noFill/>
                    <a:ln>
                      <a:noFill/>
                    </a:ln>
                  </pic:spPr>
                </pic:pic>
              </a:graphicData>
            </a:graphic>
          </wp:inline>
        </w:drawing>
      </w:r>
    </w:p>
    <w:p w14:paraId="4492063A" w14:textId="77777777" w:rsidR="001D3570" w:rsidRPr="00D640B4" w:rsidRDefault="001D3570" w:rsidP="00D640B4"/>
    <w:p w14:paraId="3DBCD089" w14:textId="1DE6A62F" w:rsidR="00352A1C" w:rsidRDefault="00352A1C" w:rsidP="00352A1C">
      <w:pPr>
        <w:pStyle w:val="Kop2"/>
      </w:pPr>
      <w:r>
        <w:t>De Raspberry Pi</w:t>
      </w:r>
    </w:p>
    <w:p w14:paraId="1702358D" w14:textId="05C133A5" w:rsidR="00D640B4" w:rsidRDefault="0060389D" w:rsidP="00D640B4">
      <w:r>
        <w:t xml:space="preserve">Wij gebruiken de Raspberry Pi 4, het is een kleine computer die we met het </w:t>
      </w:r>
      <w:proofErr w:type="spellStart"/>
      <w:r>
        <w:t>WiFi</w:t>
      </w:r>
      <w:proofErr w:type="spellEnd"/>
      <w:r w:rsidR="009916D7">
        <w:t>-</w:t>
      </w:r>
      <w:r>
        <w:t>netwerk verbinden, zoals alle apparaten</w:t>
      </w:r>
      <w:r w:rsidR="00B647CB">
        <w:t xml:space="preserve">. Er draaien 2 </w:t>
      </w:r>
      <w:r w:rsidR="00546D72">
        <w:t>programma’s</w:t>
      </w:r>
      <w:r w:rsidR="00B647CB">
        <w:t xml:space="preserve"> op; node-red, waar alle MQTT-berichten worden verwerkt en zo de pinnen op de Raspberry Pi aansturen. Het tweede programma dat er op draait is </w:t>
      </w:r>
      <w:proofErr w:type="spellStart"/>
      <w:r w:rsidR="00B647CB">
        <w:t>mosquitto</w:t>
      </w:r>
      <w:proofErr w:type="spellEnd"/>
      <w:r w:rsidR="00B647CB">
        <w:t xml:space="preserve">, een MQTT-broker dat </w:t>
      </w:r>
      <w:proofErr w:type="spellStart"/>
      <w:r w:rsidR="00B647CB">
        <w:t>gesubscribed</w:t>
      </w:r>
      <w:proofErr w:type="spellEnd"/>
      <w:r w:rsidR="00B647CB">
        <w:t xml:space="preserve"> is op de topics waar wij onze data </w:t>
      </w:r>
      <w:r w:rsidR="00546D72">
        <w:t>naar</w:t>
      </w:r>
      <w:r w:rsidR="00B647CB">
        <w:t xml:space="preserve"> sturen. </w:t>
      </w:r>
      <w:proofErr w:type="spellStart"/>
      <w:r w:rsidR="00B647CB" w:rsidRPr="00AE2873">
        <w:t>Mosquitto</w:t>
      </w:r>
      <w:proofErr w:type="spellEnd"/>
      <w:r w:rsidR="00B647CB" w:rsidRPr="00B647CB">
        <w:t xml:space="preserve"> ontvangt de berichten van </w:t>
      </w:r>
      <w:proofErr w:type="spellStart"/>
      <w:r w:rsidR="00B647CB" w:rsidRPr="00B647CB">
        <w:t>publishers</w:t>
      </w:r>
      <w:proofErr w:type="spellEnd"/>
      <w:r w:rsidR="00B647CB" w:rsidRPr="00B647CB">
        <w:t xml:space="preserve"> en stuurt ze door naar alle geïnteresseerde </w:t>
      </w:r>
      <w:proofErr w:type="spellStart"/>
      <w:r w:rsidR="00B647CB" w:rsidRPr="00B647CB">
        <w:t>subscribers</w:t>
      </w:r>
      <w:proofErr w:type="spellEnd"/>
      <w:r w:rsidR="00B647CB" w:rsidRPr="00B647CB">
        <w:t>.</w:t>
      </w:r>
    </w:p>
    <w:p w14:paraId="772578CD" w14:textId="6425C3F1" w:rsidR="00AE2873" w:rsidRDefault="00AE2873" w:rsidP="00D640B4">
      <w:r>
        <w:t xml:space="preserve">Op node-red hebben wij de topics </w:t>
      </w:r>
      <w:proofErr w:type="spellStart"/>
      <w:r>
        <w:t>gesubscribed</w:t>
      </w:r>
      <w:proofErr w:type="spellEnd"/>
      <w:r>
        <w:t xml:space="preserve">, en wordt het verwerkt. Het loopt door een </w:t>
      </w:r>
      <w:proofErr w:type="spellStart"/>
      <w:r>
        <w:t>JavaScript</w:t>
      </w:r>
      <w:proofErr w:type="spellEnd"/>
      <w:r>
        <w:t xml:space="preserve"> code om te weten welke pinnen er moeten aangestuurd worden voor de H-bruggen.</w:t>
      </w:r>
    </w:p>
    <w:p w14:paraId="6BDC2BC8" w14:textId="78887BFB" w:rsidR="00A904C5" w:rsidRDefault="00B647CB" w:rsidP="00D640B4">
      <w:r>
        <w:t xml:space="preserve">Omdat de Raspberry Pi verbonden is met hetzelfde </w:t>
      </w:r>
      <w:proofErr w:type="spellStart"/>
      <w:r>
        <w:t>WiFi</w:t>
      </w:r>
      <w:proofErr w:type="spellEnd"/>
      <w:r>
        <w:t xml:space="preserve">-netwerk als de controller, kunnen ze op deze manier communiceren. </w:t>
      </w:r>
      <w:r w:rsidRPr="00B647CB">
        <w:t>De microcontroller maakt verbinding met het IP-adres van de Raspberry Pi (bijv. 192.168.1.50) via poort 1883 en stuurt berichten naar een topic.</w:t>
      </w:r>
    </w:p>
    <w:p w14:paraId="08424A7B" w14:textId="075DA53C" w:rsidR="00172B99" w:rsidRDefault="00172B99" w:rsidP="00D640B4">
      <w:pPr>
        <w:rPr>
          <w:noProof/>
        </w:rPr>
      </w:pPr>
    </w:p>
    <w:p w14:paraId="73CE9C93" w14:textId="5FF05BF7" w:rsidR="001D3570" w:rsidRPr="00D640B4" w:rsidRDefault="00172B99" w:rsidP="00AF1BF4">
      <w:pPr>
        <w:tabs>
          <w:tab w:val="left" w:pos="1170"/>
        </w:tabs>
      </w:pPr>
      <w:r>
        <w:rPr>
          <w:noProof/>
        </w:rPr>
        <w:drawing>
          <wp:anchor distT="0" distB="0" distL="114300" distR="114300" simplePos="0" relativeHeight="251660288" behindDoc="0" locked="0" layoutInCell="1" allowOverlap="1" wp14:anchorId="170ACD35" wp14:editId="209ABCF6">
            <wp:simplePos x="0" y="0"/>
            <wp:positionH relativeFrom="margin">
              <wp:align>left</wp:align>
            </wp:positionH>
            <wp:positionV relativeFrom="paragraph">
              <wp:posOffset>124460</wp:posOffset>
            </wp:positionV>
            <wp:extent cx="2686050" cy="1732964"/>
            <wp:effectExtent l="0" t="0" r="0" b="635"/>
            <wp:wrapSquare wrapText="bothSides"/>
            <wp:docPr id="129050258" name="Afbeelding 3" descr="Raspberry Pi 4 B 4 GB 4 x 1.5 GHz Raspberry Pi® kopen ? Conrad Electron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Raspberry Pi 4 B 4 GB 4 x 1.5 GHz Raspberry Pi® kopen ? Conrad Electron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686050" cy="1732964"/>
                    </a:xfrm>
                    <a:prstGeom prst="rect">
                      <a:avLst/>
                    </a:prstGeom>
                    <a:noFill/>
                    <a:ln>
                      <a:noFill/>
                    </a:ln>
                  </pic:spPr>
                </pic:pic>
              </a:graphicData>
            </a:graphic>
          </wp:anchor>
        </w:drawing>
      </w:r>
      <w:r>
        <w:tab/>
      </w:r>
      <w:r>
        <w:object w:dxaOrig="6529" w:dyaOrig="5245" w14:anchorId="66D1B1E4">
          <v:shape id="_x0000_i1030" type="#_x0000_t75" style="width:198pt;height:158.4pt" o:ole="">
            <v:imagedata r:id="rId21" o:title=""/>
          </v:shape>
          <o:OLEObject Type="Embed" ProgID="Visio.Drawing.15" ShapeID="_x0000_i1030" DrawAspect="Content" ObjectID="_1809850667" r:id="rId22"/>
        </w:object>
      </w:r>
    </w:p>
    <w:p w14:paraId="7C0B902F" w14:textId="14063BF6" w:rsidR="00352A1C" w:rsidRDefault="00352A1C" w:rsidP="00352A1C">
      <w:pPr>
        <w:pStyle w:val="Kop2"/>
      </w:pPr>
      <w:r>
        <w:lastRenderedPageBreak/>
        <w:t>De H-bruggen</w:t>
      </w:r>
    </w:p>
    <w:p w14:paraId="39B4DAF7" w14:textId="2EAFAA52" w:rsidR="00D640B4" w:rsidRDefault="00AE2873" w:rsidP="00D640B4">
      <w:r>
        <w:t>We maken gebruik van 2 H-bruggen (2 x L293D). Op elke H-brug zitten 2 DC-motoren aangesloten.</w:t>
      </w:r>
      <w:r w:rsidR="001D3570">
        <w:t xml:space="preserve"> Dit was voor ons de beste optie, we kunnen hiermee de motoren </w:t>
      </w:r>
      <w:proofErr w:type="spellStart"/>
      <w:r w:rsidR="001D3570">
        <w:t>enablen</w:t>
      </w:r>
      <w:proofErr w:type="spellEnd"/>
      <w:r w:rsidR="001D3570">
        <w:t>/</w:t>
      </w:r>
      <w:proofErr w:type="spellStart"/>
      <w:r w:rsidR="001D3570">
        <w:t>disablen</w:t>
      </w:r>
      <w:proofErr w:type="spellEnd"/>
      <w:r w:rsidR="001D3570">
        <w:t>, de richting bepalen en ook de snelheid door middel van een PWM signaal (de pin heel snel na elkaar hoog en laag maken, hoe langer het hoog is en hoe korter laag, hoe sneller de motor draait).</w:t>
      </w:r>
    </w:p>
    <w:p w14:paraId="43F3CE50" w14:textId="759049BD" w:rsidR="001D3570" w:rsidRPr="001D3570" w:rsidRDefault="001D3570" w:rsidP="00D640B4">
      <w:pPr>
        <w:rPr>
          <w:b/>
          <w:bCs/>
        </w:rPr>
      </w:pPr>
      <w:r>
        <w:rPr>
          <w:b/>
          <w:bCs/>
        </w:rPr>
        <w:t>Voorbeeld voor 1 H-brug:</w:t>
      </w:r>
    </w:p>
    <w:p w14:paraId="02365B2D" w14:textId="7A5472CF" w:rsidR="001D3570" w:rsidRPr="006A0F4D" w:rsidRDefault="001D3570" w:rsidP="00D640B4">
      <w:r w:rsidRPr="006A0F4D">
        <w:t xml:space="preserve">Pin 1: </w:t>
      </w:r>
      <w:proofErr w:type="spellStart"/>
      <w:r w:rsidRPr="006A0F4D">
        <w:t>enable</w:t>
      </w:r>
      <w:proofErr w:type="spellEnd"/>
      <w:r w:rsidRPr="006A0F4D">
        <w:t>/</w:t>
      </w:r>
      <w:proofErr w:type="spellStart"/>
      <w:r w:rsidRPr="006A0F4D">
        <w:t>disable</w:t>
      </w:r>
      <w:proofErr w:type="spellEnd"/>
      <w:r w:rsidRPr="006A0F4D">
        <w:t xml:space="preserve"> motor 1</w:t>
      </w:r>
      <w:r w:rsidRPr="006A0F4D">
        <w:tab/>
      </w:r>
      <w:r w:rsidRPr="006A0F4D">
        <w:tab/>
        <w:t xml:space="preserve">Pin 16: </w:t>
      </w:r>
      <w:proofErr w:type="spellStart"/>
      <w:r w:rsidRPr="006A0F4D">
        <w:t>V</w:t>
      </w:r>
      <w:r w:rsidRPr="006A0F4D">
        <w:rPr>
          <w:vertAlign w:val="subscript"/>
        </w:rPr>
        <w:t>cc</w:t>
      </w:r>
      <w:proofErr w:type="spellEnd"/>
      <w:r w:rsidRPr="006A0F4D">
        <w:t xml:space="preserve"> interne logica H-brug</w:t>
      </w:r>
    </w:p>
    <w:p w14:paraId="67C0D86B" w14:textId="2C9F33F5" w:rsidR="001D3570" w:rsidRPr="006A0F4D" w:rsidRDefault="001D3570" w:rsidP="00D640B4">
      <w:r w:rsidRPr="006A0F4D">
        <w:t>Pin 2: PWM motor 1</w:t>
      </w:r>
      <w:r w:rsidRPr="006A0F4D">
        <w:tab/>
      </w:r>
      <w:r w:rsidRPr="006A0F4D">
        <w:tab/>
      </w:r>
      <w:r w:rsidRPr="006A0F4D">
        <w:tab/>
        <w:t>Pin 15: PWM motor 2</w:t>
      </w:r>
    </w:p>
    <w:p w14:paraId="520B7642" w14:textId="011CF81D" w:rsidR="001D3570" w:rsidRPr="001D3570" w:rsidRDefault="001D3570" w:rsidP="00D640B4">
      <w:r w:rsidRPr="001D3570">
        <w:t>Pin 3: + motor 1</w:t>
      </w:r>
      <w:r w:rsidRPr="001D3570">
        <w:tab/>
      </w:r>
      <w:r w:rsidRPr="001D3570">
        <w:tab/>
      </w:r>
      <w:r w:rsidRPr="001D3570">
        <w:tab/>
        <w:t>Pin 14: + motor 2</w:t>
      </w:r>
    </w:p>
    <w:p w14:paraId="1DBD4349" w14:textId="0D7FFAF3" w:rsidR="001D3570" w:rsidRDefault="001D3570" w:rsidP="00D640B4">
      <w:r>
        <w:t>Pin 4 en 5: GND</w:t>
      </w:r>
      <w:r>
        <w:tab/>
      </w:r>
      <w:r>
        <w:tab/>
      </w:r>
      <w:r>
        <w:tab/>
        <w:t>Pin 13 en 12: GND</w:t>
      </w:r>
    </w:p>
    <w:p w14:paraId="06A74344" w14:textId="35AA1972" w:rsidR="001D3570" w:rsidRPr="001D3570" w:rsidRDefault="001D3570" w:rsidP="00D640B4">
      <w:pPr>
        <w:rPr>
          <w:lang w:val="en-GB"/>
        </w:rPr>
      </w:pPr>
      <w:r w:rsidRPr="001D3570">
        <w:rPr>
          <w:lang w:val="en-GB"/>
        </w:rPr>
        <w:t>Pin 6: - motor 1</w:t>
      </w:r>
      <w:r w:rsidRPr="001D3570">
        <w:rPr>
          <w:lang w:val="en-GB"/>
        </w:rPr>
        <w:tab/>
      </w:r>
      <w:r w:rsidRPr="001D3570">
        <w:rPr>
          <w:lang w:val="en-GB"/>
        </w:rPr>
        <w:tab/>
      </w:r>
      <w:r w:rsidRPr="001D3570">
        <w:rPr>
          <w:lang w:val="en-GB"/>
        </w:rPr>
        <w:tab/>
        <w:t>Pin 11: - motor 2</w:t>
      </w:r>
    </w:p>
    <w:p w14:paraId="7726A259" w14:textId="384C7D95" w:rsidR="001D3570" w:rsidRPr="001D3570" w:rsidRDefault="001D3570" w:rsidP="00D640B4">
      <w:pPr>
        <w:rPr>
          <w:lang w:val="en-GB"/>
        </w:rPr>
      </w:pPr>
      <w:r w:rsidRPr="001D3570">
        <w:rPr>
          <w:lang w:val="en-GB"/>
        </w:rPr>
        <w:t xml:space="preserve">Pin 7: </w:t>
      </w:r>
      <w:proofErr w:type="spellStart"/>
      <w:r w:rsidRPr="001D3570">
        <w:rPr>
          <w:lang w:val="en-GB"/>
        </w:rPr>
        <w:t>richting</w:t>
      </w:r>
      <w:proofErr w:type="spellEnd"/>
      <w:r w:rsidRPr="001D3570">
        <w:rPr>
          <w:lang w:val="en-GB"/>
        </w:rPr>
        <w:t xml:space="preserve"> motor 1</w:t>
      </w:r>
      <w:r w:rsidRPr="001D3570">
        <w:rPr>
          <w:lang w:val="en-GB"/>
        </w:rPr>
        <w:tab/>
      </w:r>
      <w:r w:rsidRPr="001D3570">
        <w:rPr>
          <w:lang w:val="en-GB"/>
        </w:rPr>
        <w:tab/>
      </w:r>
      <w:r w:rsidRPr="001D3570">
        <w:rPr>
          <w:lang w:val="en-GB"/>
        </w:rPr>
        <w:tab/>
        <w:t xml:space="preserve">Pin 10: </w:t>
      </w:r>
      <w:proofErr w:type="spellStart"/>
      <w:r w:rsidRPr="001D3570">
        <w:rPr>
          <w:lang w:val="en-GB"/>
        </w:rPr>
        <w:t>richting</w:t>
      </w:r>
      <w:proofErr w:type="spellEnd"/>
      <w:r w:rsidRPr="001D3570">
        <w:rPr>
          <w:lang w:val="en-GB"/>
        </w:rPr>
        <w:t xml:space="preserve"> motor 2</w:t>
      </w:r>
    </w:p>
    <w:p w14:paraId="296587D7" w14:textId="3DDC76F7" w:rsidR="001D3570" w:rsidRPr="001D3570" w:rsidRDefault="001D3570" w:rsidP="00D640B4">
      <w:pPr>
        <w:rPr>
          <w:lang w:val="en-GB"/>
        </w:rPr>
      </w:pPr>
      <w:r w:rsidRPr="001D3570">
        <w:rPr>
          <w:lang w:val="en-GB"/>
        </w:rPr>
        <w:t xml:space="preserve">Pin 8: </w:t>
      </w:r>
      <w:proofErr w:type="spellStart"/>
      <w:r w:rsidRPr="001D3570">
        <w:rPr>
          <w:lang w:val="en-GB"/>
        </w:rPr>
        <w:t>V</w:t>
      </w:r>
      <w:r w:rsidRPr="001D3570">
        <w:rPr>
          <w:vertAlign w:val="subscript"/>
          <w:lang w:val="en-GB"/>
        </w:rPr>
        <w:t>cc</w:t>
      </w:r>
      <w:proofErr w:type="spellEnd"/>
      <w:r w:rsidRPr="001D3570">
        <w:rPr>
          <w:lang w:val="en-GB"/>
        </w:rPr>
        <w:t xml:space="preserve"> </w:t>
      </w:r>
      <w:proofErr w:type="spellStart"/>
      <w:r w:rsidRPr="001D3570">
        <w:rPr>
          <w:lang w:val="en-GB"/>
        </w:rPr>
        <w:t>motoren</w:t>
      </w:r>
      <w:proofErr w:type="spellEnd"/>
      <w:r>
        <w:rPr>
          <w:lang w:val="en-GB"/>
        </w:rPr>
        <w:tab/>
      </w:r>
      <w:r>
        <w:rPr>
          <w:lang w:val="en-GB"/>
        </w:rPr>
        <w:tab/>
      </w:r>
      <w:r>
        <w:rPr>
          <w:lang w:val="en-GB"/>
        </w:rPr>
        <w:tab/>
        <w:t xml:space="preserve">Pin 9: </w:t>
      </w:r>
      <w:r w:rsidRPr="001D3570">
        <w:rPr>
          <w:lang w:val="en-GB"/>
        </w:rPr>
        <w:t xml:space="preserve">enable/disable motor </w:t>
      </w:r>
      <w:r>
        <w:rPr>
          <w:lang w:val="en-GB"/>
        </w:rPr>
        <w:t>2</w:t>
      </w:r>
    </w:p>
    <w:p w14:paraId="1A066E5D" w14:textId="696D1D50" w:rsidR="00AE2873" w:rsidRDefault="00AE2873" w:rsidP="00D640B4">
      <w:r>
        <w:object w:dxaOrig="17065" w:dyaOrig="12900" w14:anchorId="3B832F4A">
          <v:shape id="_x0000_i1031" type="#_x0000_t75" style="width:453.6pt;height:343.2pt" o:ole="">
            <v:imagedata r:id="rId23" o:title=""/>
          </v:shape>
          <o:OLEObject Type="Embed" ProgID="Visio.Drawing.15" ShapeID="_x0000_i1031" DrawAspect="Content" ObjectID="_1809850668" r:id="rId24"/>
        </w:object>
      </w:r>
    </w:p>
    <w:p w14:paraId="64DEBE60" w14:textId="31F4C23B" w:rsidR="001D3570" w:rsidRPr="00D640B4" w:rsidRDefault="001D3570" w:rsidP="00D640B4">
      <w:r>
        <w:t>Door de juiste pinnen hoog/laag/PWM in te stellen kan je de robot in elke horizontale richting laten rijden.</w:t>
      </w:r>
    </w:p>
    <w:p w14:paraId="292A691C" w14:textId="567045BB" w:rsidR="00352A1C" w:rsidRDefault="00352A1C" w:rsidP="00352A1C">
      <w:pPr>
        <w:pStyle w:val="Kop1"/>
      </w:pPr>
      <w:r>
        <w:lastRenderedPageBreak/>
        <w:t>De controller</w:t>
      </w:r>
    </w:p>
    <w:p w14:paraId="2F52119F" w14:textId="315FA11F" w:rsidR="008B7CCB" w:rsidRDefault="00172B99" w:rsidP="00D640B4">
      <w:r>
        <w:t xml:space="preserve">De controller bestaat uit een ESP32 </w:t>
      </w:r>
      <w:proofErr w:type="spellStart"/>
      <w:r>
        <w:t>feather</w:t>
      </w:r>
      <w:proofErr w:type="spellEnd"/>
      <w:r>
        <w:t xml:space="preserve"> (Microcontroller), 2 joysticks, een potentiometer, een batterij en een dubbelpolige schakelaar.</w:t>
      </w:r>
    </w:p>
    <w:p w14:paraId="796130D1" w14:textId="3CB50132" w:rsidR="00172B99" w:rsidRPr="00D640B4" w:rsidRDefault="008B7CCB" w:rsidP="00D640B4">
      <w:r>
        <w:rPr>
          <w:noProof/>
        </w:rPr>
        <w:drawing>
          <wp:anchor distT="0" distB="0" distL="114300" distR="114300" simplePos="0" relativeHeight="251662336" behindDoc="0" locked="0" layoutInCell="1" allowOverlap="1" wp14:anchorId="08BFF0DA" wp14:editId="43F0A1B0">
            <wp:simplePos x="0" y="0"/>
            <wp:positionH relativeFrom="margin">
              <wp:posOffset>2319020</wp:posOffset>
            </wp:positionH>
            <wp:positionV relativeFrom="margin">
              <wp:posOffset>1102995</wp:posOffset>
            </wp:positionV>
            <wp:extent cx="2428240" cy="2529840"/>
            <wp:effectExtent l="6350" t="0" r="0" b="0"/>
            <wp:wrapSquare wrapText="bothSides"/>
            <wp:docPr id="1678143915" name="Afbeelding 5" descr="Afbeelding met Elektronisch apparaat, elektronica, muur, overdekt&#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8143915" name="Afbeelding 5" descr="Afbeelding met Elektronisch apparaat, elektronica, muur, overdekt&#10;&#10;Door AI gegenereerde inhoud is mogelijk onjuist."/>
                    <pic:cNvPicPr/>
                  </pic:nvPicPr>
                  <pic:blipFill rotWithShape="1">
                    <a:blip r:embed="rId25" cstate="print">
                      <a:extLst>
                        <a:ext uri="{28A0092B-C50C-407E-A947-70E740481C1C}">
                          <a14:useLocalDpi xmlns:a14="http://schemas.microsoft.com/office/drawing/2010/main" val="0"/>
                        </a:ext>
                      </a:extLst>
                    </a:blip>
                    <a:srcRect l="18499" r="9505"/>
                    <a:stretch/>
                  </pic:blipFill>
                  <pic:spPr bwMode="auto">
                    <a:xfrm rot="5400000">
                      <a:off x="0" y="0"/>
                      <a:ext cx="2428240" cy="25298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object w:dxaOrig="10153" w:dyaOrig="14580" w14:anchorId="32273F28">
          <v:shape id="_x0000_i1032" type="#_x0000_t75" style="width:159.6pt;height:219.6pt" o:ole="">
            <v:imagedata r:id="rId11" o:title=""/>
          </v:shape>
          <o:OLEObject Type="Embed" ProgID="Visio.Drawing.15" ShapeID="_x0000_i1032" DrawAspect="Content" ObjectID="_1809850669" r:id="rId26"/>
        </w:object>
      </w:r>
    </w:p>
    <w:p w14:paraId="4509BB0D" w14:textId="57433597" w:rsidR="00352A1C" w:rsidRPr="006A0F4D" w:rsidRDefault="00352A1C" w:rsidP="00352A1C">
      <w:pPr>
        <w:pStyle w:val="Kop2"/>
      </w:pPr>
      <w:r w:rsidRPr="006A0F4D">
        <w:t xml:space="preserve">De ESP32 </w:t>
      </w:r>
      <w:proofErr w:type="spellStart"/>
      <w:r w:rsidRPr="006A0F4D">
        <w:t>Feather</w:t>
      </w:r>
      <w:proofErr w:type="spellEnd"/>
    </w:p>
    <w:p w14:paraId="1B664AE8" w14:textId="2EFD9DCB" w:rsidR="00D009A1" w:rsidRDefault="008B7CCB" w:rsidP="00D640B4">
      <w:r w:rsidRPr="008B7CCB">
        <w:t xml:space="preserve">We maken gebruik </w:t>
      </w:r>
      <w:r>
        <w:t xml:space="preserve">van de ESP32 </w:t>
      </w:r>
      <w:proofErr w:type="spellStart"/>
      <w:r>
        <w:t>Feather</w:t>
      </w:r>
      <w:proofErr w:type="spellEnd"/>
      <w:r>
        <w:t xml:space="preserve"> van Adafruit, omdat deze</w:t>
      </w:r>
      <w:r w:rsidR="00BF4A6F">
        <w:t xml:space="preserve"> </w:t>
      </w:r>
      <w:proofErr w:type="spellStart"/>
      <w:r w:rsidR="00BF4A6F">
        <w:t>microcontroler</w:t>
      </w:r>
      <w:proofErr w:type="spellEnd"/>
      <w:r>
        <w:t xml:space="preserve"> kan verbinden met </w:t>
      </w:r>
      <w:proofErr w:type="spellStart"/>
      <w:r>
        <w:t>WiFi</w:t>
      </w:r>
      <w:proofErr w:type="spellEnd"/>
      <w:r>
        <w:t>, genoeg analoge ingangen heeft voor de joysticks</w:t>
      </w:r>
      <w:r w:rsidR="00D009A1">
        <w:t xml:space="preserve"> en potentiometer, digitale ingangen voor de knop op de joysticks, je deze kan verbinden met batterij, deze zeer snel is en eenvoudig te programmeren.</w:t>
      </w:r>
    </w:p>
    <w:p w14:paraId="57B0BCA1" w14:textId="4F26B7CE" w:rsidR="00D009A1" w:rsidRDefault="00D009A1" w:rsidP="00D640B4">
      <w:r>
        <w:rPr>
          <w:noProof/>
        </w:rPr>
        <w:drawing>
          <wp:inline distT="0" distB="0" distL="0" distR="0" wp14:anchorId="4CB28F0B" wp14:editId="004F4483">
            <wp:extent cx="3531002" cy="2329444"/>
            <wp:effectExtent l="0" t="0" r="0" b="0"/>
            <wp:docPr id="609707066" name="Afbeelding 6" descr="3591 | Adafruit HUZZAH32 ESP32 Feather-bord | Distrelec Belg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3591 | Adafruit HUZZAH32 ESP32 Feather-bord | Distrelec Belgium"/>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5303"/>
                    <a:stretch/>
                  </pic:blipFill>
                  <pic:spPr bwMode="auto">
                    <a:xfrm>
                      <a:off x="0" y="0"/>
                      <a:ext cx="3571021" cy="2355845"/>
                    </a:xfrm>
                    <a:prstGeom prst="rect">
                      <a:avLst/>
                    </a:prstGeom>
                    <a:noFill/>
                    <a:ln>
                      <a:noFill/>
                    </a:ln>
                    <a:extLst>
                      <a:ext uri="{53640926-AAD7-44D8-BBD7-CCE9431645EC}">
                        <a14:shadowObscured xmlns:a14="http://schemas.microsoft.com/office/drawing/2010/main"/>
                      </a:ext>
                    </a:extLst>
                  </pic:spPr>
                </pic:pic>
              </a:graphicData>
            </a:graphic>
          </wp:inline>
        </w:drawing>
      </w:r>
    </w:p>
    <w:p w14:paraId="47C5B7DA" w14:textId="77777777" w:rsidR="00F1072A" w:rsidRDefault="00F1072A" w:rsidP="00D640B4"/>
    <w:p w14:paraId="16C7354A" w14:textId="77777777" w:rsidR="00F1072A" w:rsidRDefault="00F1072A" w:rsidP="00D640B4"/>
    <w:p w14:paraId="7D9D338D" w14:textId="77777777" w:rsidR="00F1072A" w:rsidRDefault="00F1072A" w:rsidP="00D640B4"/>
    <w:p w14:paraId="2DA151EE" w14:textId="77777777" w:rsidR="00F1072A" w:rsidRDefault="00F1072A" w:rsidP="00D640B4">
      <w:pPr>
        <w:pStyle w:val="Kop2"/>
        <w:tabs>
          <w:tab w:val="left" w:pos="2638"/>
        </w:tabs>
      </w:pPr>
    </w:p>
    <w:p w14:paraId="6AB2CED0" w14:textId="62B750BD" w:rsidR="00352A1C" w:rsidRDefault="00352A1C" w:rsidP="00D640B4">
      <w:pPr>
        <w:pStyle w:val="Kop2"/>
        <w:tabs>
          <w:tab w:val="left" w:pos="2638"/>
        </w:tabs>
      </w:pPr>
      <w:r>
        <w:t>De joysticks</w:t>
      </w:r>
      <w:r w:rsidR="00D640B4">
        <w:tab/>
      </w:r>
    </w:p>
    <w:p w14:paraId="21ADF34C" w14:textId="2E2DE733" w:rsidR="00D640B4" w:rsidRDefault="00BF4A6F" w:rsidP="00D640B4">
      <w:r>
        <w:t>Voor de joysticks gebruiken we de analoge joysticks, ook van Adafruit. In elke joystick zitten 2 “potentiometers” van 10k</w:t>
      </w:r>
      <w:r w:rsidR="00F1072A">
        <w:t xml:space="preserve"> </w:t>
      </w:r>
      <w:r>
        <w:t xml:space="preserve">Ohm, één voor de x-as en één voor de y-as. Elke joystick heeft 5 aansluitingen; </w:t>
      </w:r>
      <w:proofErr w:type="spellStart"/>
      <w:r>
        <w:t>V</w:t>
      </w:r>
      <w:r>
        <w:rPr>
          <w:vertAlign w:val="subscript"/>
        </w:rPr>
        <w:t>cc</w:t>
      </w:r>
      <w:proofErr w:type="spellEnd"/>
      <w:r>
        <w:t xml:space="preserve"> voor de voeding (3,3V van de MC</w:t>
      </w:r>
      <w:r w:rsidR="00F03DF3">
        <w:t xml:space="preserve"> (Micro-Controller)</w:t>
      </w:r>
      <w:r>
        <w:t xml:space="preserve">), analoge uitgang voor de x-as, analoge uitgang voor de y-as, een digitale uitgang voor de knop van de joystick en een </w:t>
      </w:r>
      <w:proofErr w:type="spellStart"/>
      <w:r>
        <w:t>Ground</w:t>
      </w:r>
      <w:proofErr w:type="spellEnd"/>
      <w:r>
        <w:t>.</w:t>
      </w:r>
    </w:p>
    <w:p w14:paraId="64D57D9B" w14:textId="41025834" w:rsidR="003F59CA" w:rsidRDefault="003F59CA" w:rsidP="00D640B4">
      <w:r>
        <w:t>De analoge uitgangen van de joysticks worden aangesloten op de analoge ingangen van de MC, die leest een waarde tussen 0 en 4095 (12 bit), en zo weet je de positie in elke as. De digitale uitgangen van de joysticks worden aangesloten op een digitale ingang van de MC, deze leest een hoge of lage waarde (ingedrukt of niet).</w:t>
      </w:r>
    </w:p>
    <w:p w14:paraId="69D1174F" w14:textId="0ED8AD36" w:rsidR="00BF4A6F" w:rsidRDefault="00BF4A6F" w:rsidP="00D640B4">
      <w:r>
        <w:t xml:space="preserve">De joysticks hebben ook 4 punten om deze </w:t>
      </w:r>
      <w:r w:rsidR="00F1072A">
        <w:t xml:space="preserve">makkelijk te </w:t>
      </w:r>
      <w:r>
        <w:t>bevestigen met afstandsbussen, bouten en moeren.</w:t>
      </w:r>
    </w:p>
    <w:p w14:paraId="3A1A8415" w14:textId="3D00B272" w:rsidR="00F1072A" w:rsidRPr="00BF4A6F" w:rsidRDefault="00F1072A" w:rsidP="00D640B4">
      <w:r>
        <w:rPr>
          <w:noProof/>
        </w:rPr>
        <w:drawing>
          <wp:inline distT="0" distB="0" distL="0" distR="0" wp14:anchorId="7BD366D8" wp14:editId="6302DFC4">
            <wp:extent cx="2214775" cy="1662546"/>
            <wp:effectExtent l="0" t="0" r="0" b="0"/>
            <wp:docPr id="1110003995" name="Afbeelding 7" descr="2-Axis Joystick Thumbstick with breakout bo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2-Axis Joystick Thumbstick with breakout boar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229050" cy="1673262"/>
                    </a:xfrm>
                    <a:prstGeom prst="rect">
                      <a:avLst/>
                    </a:prstGeom>
                    <a:noFill/>
                    <a:ln>
                      <a:noFill/>
                    </a:ln>
                  </pic:spPr>
                </pic:pic>
              </a:graphicData>
            </a:graphic>
          </wp:inline>
        </w:drawing>
      </w:r>
    </w:p>
    <w:p w14:paraId="1880343D" w14:textId="751B6E82" w:rsidR="00352A1C" w:rsidRDefault="00352A1C" w:rsidP="00352A1C">
      <w:pPr>
        <w:pStyle w:val="Kop2"/>
      </w:pPr>
      <w:r>
        <w:t>De potentiometer</w:t>
      </w:r>
    </w:p>
    <w:p w14:paraId="318E5FA8" w14:textId="53E5D41A" w:rsidR="00D640B4" w:rsidRDefault="00F1072A" w:rsidP="00D640B4">
      <w:r>
        <w:t xml:space="preserve">We maken gebruik van een simpele potentiometer van 10k Ohm. Deze heeft 3 aansluitingen; </w:t>
      </w:r>
      <w:proofErr w:type="spellStart"/>
      <w:r>
        <w:t>V</w:t>
      </w:r>
      <w:r>
        <w:rPr>
          <w:vertAlign w:val="subscript"/>
        </w:rPr>
        <w:t>cc</w:t>
      </w:r>
      <w:proofErr w:type="spellEnd"/>
      <w:r>
        <w:t xml:space="preserve"> (3,3V van de MC), een loper om aan te sluiten op een analoge ingang van de microcontroller, en een </w:t>
      </w:r>
      <w:proofErr w:type="spellStart"/>
      <w:r>
        <w:t>Ground</w:t>
      </w:r>
      <w:proofErr w:type="spellEnd"/>
      <w:r>
        <w:t>.</w:t>
      </w:r>
    </w:p>
    <w:p w14:paraId="0C9EF6ED" w14:textId="53FB8AC4" w:rsidR="00F1072A" w:rsidRDefault="00F1072A" w:rsidP="00D640B4">
      <w:r>
        <w:t xml:space="preserve">De MC leest een waarde tussen 0 en 4095 (12 bit), en zo weet je hoe ver de </w:t>
      </w:r>
      <w:r w:rsidR="00F03DF3">
        <w:t>potentio</w:t>
      </w:r>
      <w:r>
        <w:t>meter is gedraaid.</w:t>
      </w:r>
    </w:p>
    <w:p w14:paraId="7B62BD91" w14:textId="76C449EA" w:rsidR="00F1072A" w:rsidRDefault="00F1072A" w:rsidP="00D640B4">
      <w:r>
        <w:rPr>
          <w:noProof/>
        </w:rPr>
        <w:drawing>
          <wp:inline distT="0" distB="0" distL="0" distR="0" wp14:anchorId="0BFDE141" wp14:editId="4C3D340E">
            <wp:extent cx="1182557" cy="1484415"/>
            <wp:effectExtent l="0" t="0" r="0" b="0"/>
            <wp:docPr id="1662099769" name="Afbeelding 8" descr="10K Ohm Lineaire Potentiometer - 2 stuks - Opencircu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10K Ohm Lineaire Potentiometer - 2 stuks - Opencircuit"/>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185953" cy="1488678"/>
                    </a:xfrm>
                    <a:prstGeom prst="rect">
                      <a:avLst/>
                    </a:prstGeom>
                    <a:noFill/>
                    <a:ln>
                      <a:noFill/>
                    </a:ln>
                  </pic:spPr>
                </pic:pic>
              </a:graphicData>
            </a:graphic>
          </wp:inline>
        </w:drawing>
      </w:r>
    </w:p>
    <w:p w14:paraId="32D2B04F" w14:textId="77777777" w:rsidR="00145DC1" w:rsidRDefault="00145DC1" w:rsidP="00D640B4"/>
    <w:p w14:paraId="5C1AB367" w14:textId="77777777" w:rsidR="00145DC1" w:rsidRDefault="00145DC1" w:rsidP="00D640B4"/>
    <w:p w14:paraId="40332D64" w14:textId="77777777" w:rsidR="00145DC1" w:rsidRDefault="00145DC1" w:rsidP="00D640B4"/>
    <w:p w14:paraId="5738382B" w14:textId="22CFA64F" w:rsidR="00F1072A" w:rsidRDefault="00352A1C" w:rsidP="00F1072A">
      <w:pPr>
        <w:pStyle w:val="Kop2"/>
      </w:pPr>
      <w:r>
        <w:lastRenderedPageBreak/>
        <w:t>De batterij</w:t>
      </w:r>
    </w:p>
    <w:p w14:paraId="1807BA5F" w14:textId="602C3EC5" w:rsidR="00F1072A" w:rsidRDefault="00145DC1" w:rsidP="00F1072A">
      <w:r>
        <w:t>De batterij is aangesloten op de JST pinnen op de MC, met daartussen een schakelaar. Als de MC is aangesloten met de USB-poort en de schakelaar is gesloten, kan de batterij opladen. Als je de schakelaar sluit dan geeft de batterij voeding aan de MC, zo kan je de robot besturen zonder kabels.</w:t>
      </w:r>
    </w:p>
    <w:p w14:paraId="15E9771B" w14:textId="582B72F4" w:rsidR="00145DC1" w:rsidRPr="00F1072A" w:rsidRDefault="00145DC1" w:rsidP="00F1072A">
      <w:r>
        <w:t xml:space="preserve">Het is een batterij van Adafruit, deze levert een spanning van 3,7V en heeft een capaciteit van 500mAh. Ideaal dus voor de MC en zijn </w:t>
      </w:r>
      <w:r w:rsidR="00F03DF3">
        <w:t>componenten</w:t>
      </w:r>
      <w:r>
        <w:t>.</w:t>
      </w:r>
    </w:p>
    <w:p w14:paraId="00D6F852" w14:textId="79B1C04C" w:rsidR="00D640B4" w:rsidRPr="00D640B4" w:rsidRDefault="00F1072A" w:rsidP="00D640B4">
      <w:r>
        <w:rPr>
          <w:noProof/>
        </w:rPr>
        <w:drawing>
          <wp:inline distT="0" distB="0" distL="0" distR="0" wp14:anchorId="7FE2F209" wp14:editId="6E77C479">
            <wp:extent cx="1843011" cy="1383475"/>
            <wp:effectExtent l="0" t="0" r="5080" b="7620"/>
            <wp:docPr id="2071893421" name="Afbeelding 9" descr="Angled shot of a Lithium Ion Polymer Battery 3.7V 500mAh with JST-PH conne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ngled shot of a Lithium Ion Polymer Battery 3.7V 500mAh with JST-PH connector."/>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57092" cy="1394045"/>
                    </a:xfrm>
                    <a:prstGeom prst="rect">
                      <a:avLst/>
                    </a:prstGeom>
                    <a:noFill/>
                    <a:ln>
                      <a:noFill/>
                    </a:ln>
                  </pic:spPr>
                </pic:pic>
              </a:graphicData>
            </a:graphic>
          </wp:inline>
        </w:drawing>
      </w:r>
    </w:p>
    <w:p w14:paraId="18A83BE6" w14:textId="3E232DE8" w:rsidR="00352A1C" w:rsidRDefault="00352A1C" w:rsidP="00352A1C">
      <w:pPr>
        <w:pStyle w:val="Kop2"/>
      </w:pPr>
      <w:r>
        <w:t>De schakelaar</w:t>
      </w:r>
    </w:p>
    <w:p w14:paraId="0D60517A" w14:textId="72D1081E" w:rsidR="00D640B4" w:rsidRDefault="00145DC1" w:rsidP="00D640B4">
      <w:r>
        <w:t>De schakelaar staat geschakeld tussen de JST pinnen van de MC en de batterij. De dubbelpolige schakelaar geconnecteerd beide draden van de batterij zodat we zeker zijn dat er niks verloren gaat.</w:t>
      </w:r>
    </w:p>
    <w:p w14:paraId="4036C558" w14:textId="04DC5485" w:rsidR="00145DC1" w:rsidRDefault="00145DC1" w:rsidP="00D640B4">
      <w:r>
        <w:rPr>
          <w:noProof/>
        </w:rPr>
        <w:drawing>
          <wp:inline distT="0" distB="0" distL="0" distR="0" wp14:anchorId="66249A01" wp14:editId="15E5DBFA">
            <wp:extent cx="914400" cy="914400"/>
            <wp:effectExtent l="0" t="0" r="0" b="0"/>
            <wp:docPr id="996917173" name="Afbeelding 12" descr="schuif/draaischakelaars - Botselec.n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schuif/draaischakelaars - Botselec.nl"/>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916202" cy="916202"/>
                    </a:xfrm>
                    <a:prstGeom prst="rect">
                      <a:avLst/>
                    </a:prstGeom>
                    <a:noFill/>
                    <a:ln>
                      <a:noFill/>
                    </a:ln>
                  </pic:spPr>
                </pic:pic>
              </a:graphicData>
            </a:graphic>
          </wp:inline>
        </w:drawing>
      </w:r>
    </w:p>
    <w:p w14:paraId="04D88DA3" w14:textId="01658769" w:rsidR="001A7767" w:rsidRPr="00D640B4" w:rsidRDefault="001A7767" w:rsidP="00D640B4">
      <w:r>
        <w:object w:dxaOrig="10297" w:dyaOrig="11377" w14:anchorId="09F7F2D9">
          <v:shape id="_x0000_i1033" type="#_x0000_t75" style="width:264pt;height:291.6pt" o:ole="">
            <v:imagedata r:id="rId32" o:title=""/>
          </v:shape>
          <o:OLEObject Type="Embed" ProgID="Visio.Drawing.15" ShapeID="_x0000_i1033" DrawAspect="Content" ObjectID="_1809850670" r:id="rId33"/>
        </w:object>
      </w:r>
    </w:p>
    <w:p w14:paraId="30214636" w14:textId="61959B40" w:rsidR="00352A1C" w:rsidRDefault="00BA5619" w:rsidP="00352A1C">
      <w:pPr>
        <w:pStyle w:val="Kop1"/>
      </w:pPr>
      <w:r>
        <w:lastRenderedPageBreak/>
        <w:t>Laptop</w:t>
      </w:r>
    </w:p>
    <w:p w14:paraId="14C14E2D" w14:textId="6C0F33C4" w:rsidR="00B818F0" w:rsidRDefault="00B818F0" w:rsidP="00B818F0">
      <w:r>
        <w:t xml:space="preserve">We gebruiken een laptop zodat we de robot ook kunnen besturen zonder controller, via een dashboard op node-red. We kunnen ook via MQTT </w:t>
      </w:r>
      <w:proofErr w:type="spellStart"/>
      <w:r>
        <w:t>explorer</w:t>
      </w:r>
      <w:proofErr w:type="spellEnd"/>
      <w:r>
        <w:t xml:space="preserve"> </w:t>
      </w:r>
      <w:proofErr w:type="spellStart"/>
      <w:r>
        <w:t>mqtt</w:t>
      </w:r>
      <w:proofErr w:type="spellEnd"/>
      <w:r>
        <w:t xml:space="preserve"> berichten sturen naar de robot.</w:t>
      </w:r>
    </w:p>
    <w:p w14:paraId="6095BC83" w14:textId="771CBC92" w:rsidR="00B818F0" w:rsidRDefault="00B818F0" w:rsidP="00B818F0">
      <w:r>
        <w:t xml:space="preserve">Er draaien dus 2 programma’s op de laptop; node-red en MQTT </w:t>
      </w:r>
      <w:proofErr w:type="spellStart"/>
      <w:r>
        <w:t>explorer</w:t>
      </w:r>
      <w:proofErr w:type="spellEnd"/>
      <w:r>
        <w:t xml:space="preserve">. Deze is ook verbonden met hetzelfde </w:t>
      </w:r>
      <w:proofErr w:type="spellStart"/>
      <w:r>
        <w:t>WiFi</w:t>
      </w:r>
      <w:proofErr w:type="spellEnd"/>
      <w:r>
        <w:t xml:space="preserve">-netwerk als de MC en de Raspberry Pi, om via </w:t>
      </w:r>
      <w:proofErr w:type="spellStart"/>
      <w:r>
        <w:t>WiFi</w:t>
      </w:r>
      <w:proofErr w:type="spellEnd"/>
      <w:r>
        <w:t xml:space="preserve"> te communiceren.</w:t>
      </w:r>
    </w:p>
    <w:p w14:paraId="6ED6D813" w14:textId="432C5381" w:rsidR="00B818F0" w:rsidRDefault="00B818F0" w:rsidP="00B818F0">
      <w:r>
        <w:t>We hebben de laptop ook gebruikt om alles te programmeren en om alle schema’s, flowcharts en blokschema’s te maken.</w:t>
      </w:r>
    </w:p>
    <w:p w14:paraId="3200355A" w14:textId="32EE456A" w:rsidR="001A7767" w:rsidRPr="00B818F0" w:rsidRDefault="001A7767" w:rsidP="00B818F0">
      <w:r>
        <w:rPr>
          <w:noProof/>
        </w:rPr>
        <w:drawing>
          <wp:inline distT="0" distB="0" distL="0" distR="0" wp14:anchorId="348D0AAE" wp14:editId="14FEDFBF">
            <wp:extent cx="914400" cy="914400"/>
            <wp:effectExtent l="0" t="0" r="0" b="0"/>
            <wp:docPr id="1886372387" name="Graphic 1" descr="Laptop met effen opvul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6372387" name="Graphic 1886372387" descr="Laptop met effen opvulling"/>
                    <pic:cNvPicPr/>
                  </pic:nvPicPr>
                  <pic:blipFill>
                    <a:blip r:embed="rId34">
                      <a:extLst>
                        <a:ext uri="{96DAC541-7B7A-43D3-8B79-37D633B846F1}">
                          <asvg:svgBlip xmlns:asvg="http://schemas.microsoft.com/office/drawing/2016/SVG/main" r:embed="rId35"/>
                        </a:ext>
                      </a:extLst>
                    </a:blip>
                    <a:stretch>
                      <a:fillRect/>
                    </a:stretch>
                  </pic:blipFill>
                  <pic:spPr>
                    <a:xfrm>
                      <a:off x="0" y="0"/>
                      <a:ext cx="914400" cy="914400"/>
                    </a:xfrm>
                    <a:prstGeom prst="rect">
                      <a:avLst/>
                    </a:prstGeom>
                  </pic:spPr>
                </pic:pic>
              </a:graphicData>
            </a:graphic>
          </wp:inline>
        </w:drawing>
      </w:r>
      <w:r w:rsidR="00C3630F" w:rsidRPr="00C3630F">
        <w:rPr>
          <w:noProof/>
        </w:rPr>
        <w:drawing>
          <wp:inline distT="0" distB="0" distL="0" distR="0" wp14:anchorId="79E9CA59" wp14:editId="5C1F7BB8">
            <wp:extent cx="2590891" cy="966158"/>
            <wp:effectExtent l="0" t="0" r="0" b="5715"/>
            <wp:docPr id="1961965464" name="Afbeelding 1" descr="Afbeelding met tekst, schermopname, Lettertype, ontwerp&#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1965464" name="Afbeelding 1" descr="Afbeelding met tekst, schermopname, Lettertype, ontwerp&#10;&#10;Door AI gegenereerde inhoud is mogelijk onjuist."/>
                    <pic:cNvPicPr/>
                  </pic:nvPicPr>
                  <pic:blipFill>
                    <a:blip r:embed="rId13"/>
                    <a:stretch>
                      <a:fillRect/>
                    </a:stretch>
                  </pic:blipFill>
                  <pic:spPr>
                    <a:xfrm>
                      <a:off x="0" y="0"/>
                      <a:ext cx="2605921" cy="971763"/>
                    </a:xfrm>
                    <a:prstGeom prst="rect">
                      <a:avLst/>
                    </a:prstGeom>
                  </pic:spPr>
                </pic:pic>
              </a:graphicData>
            </a:graphic>
          </wp:inline>
        </w:drawing>
      </w:r>
    </w:p>
    <w:p w14:paraId="6B661F9A" w14:textId="2CDE6ED3" w:rsidR="00BA5619" w:rsidRDefault="00BA5619" w:rsidP="00BA5619">
      <w:pPr>
        <w:pStyle w:val="Kop1"/>
      </w:pPr>
      <w:r>
        <w:t>Router</w:t>
      </w:r>
    </w:p>
    <w:p w14:paraId="67D1E0B9" w14:textId="248EA6E4" w:rsidR="00B818F0" w:rsidRDefault="00B818F0" w:rsidP="00B818F0">
      <w:r>
        <w:t xml:space="preserve">De router zorgt voor het </w:t>
      </w:r>
      <w:proofErr w:type="spellStart"/>
      <w:r>
        <w:t>WiFi</w:t>
      </w:r>
      <w:proofErr w:type="spellEnd"/>
      <w:r>
        <w:t xml:space="preserve"> netwerk waar alle apparaten met zijn verbonden. Alle berichten en info passeert langst hier.</w:t>
      </w:r>
    </w:p>
    <w:p w14:paraId="6376C6F6" w14:textId="6F990C92" w:rsidR="00BA5619" w:rsidRDefault="00B818F0" w:rsidP="00BA5619">
      <w:r>
        <w:rPr>
          <w:noProof/>
        </w:rPr>
        <w:drawing>
          <wp:inline distT="0" distB="0" distL="0" distR="0" wp14:anchorId="04164A38" wp14:editId="5D8432C0">
            <wp:extent cx="1484415" cy="835475"/>
            <wp:effectExtent l="0" t="0" r="1905" b="3175"/>
            <wp:docPr id="1223758641" name="Afbeelding 13" descr="TP-Link Archer AX73 WiF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TP-Link Archer AX73 WiFi"/>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509217" cy="849435"/>
                    </a:xfrm>
                    <a:prstGeom prst="rect">
                      <a:avLst/>
                    </a:prstGeom>
                    <a:noFill/>
                    <a:ln>
                      <a:noFill/>
                    </a:ln>
                  </pic:spPr>
                </pic:pic>
              </a:graphicData>
            </a:graphic>
          </wp:inline>
        </w:drawing>
      </w:r>
    </w:p>
    <w:p w14:paraId="72E1FC9B" w14:textId="77777777" w:rsidR="001A7767" w:rsidRDefault="001A7767" w:rsidP="00BA5619"/>
    <w:p w14:paraId="63FD8CDB" w14:textId="77777777" w:rsidR="001A7767" w:rsidRDefault="001A7767" w:rsidP="00BA5619"/>
    <w:p w14:paraId="69057FE8" w14:textId="77777777" w:rsidR="001A7767" w:rsidRDefault="001A7767" w:rsidP="00BA5619"/>
    <w:p w14:paraId="52C8A9B7" w14:textId="77777777" w:rsidR="001A7767" w:rsidRDefault="001A7767" w:rsidP="00BA5619"/>
    <w:p w14:paraId="3152F93A" w14:textId="77777777" w:rsidR="001A7767" w:rsidRDefault="001A7767" w:rsidP="00BA5619"/>
    <w:p w14:paraId="63ED082E" w14:textId="77777777" w:rsidR="001A7767" w:rsidRDefault="001A7767" w:rsidP="00BA5619"/>
    <w:p w14:paraId="50E34313" w14:textId="77777777" w:rsidR="001A7767" w:rsidRDefault="001A7767" w:rsidP="00BA5619"/>
    <w:p w14:paraId="517E8D92" w14:textId="77777777" w:rsidR="00C3630F" w:rsidRDefault="00C3630F" w:rsidP="00BA5619"/>
    <w:p w14:paraId="0FDE6548" w14:textId="77777777" w:rsidR="001A7767" w:rsidRDefault="001A7767" w:rsidP="00BA5619"/>
    <w:p w14:paraId="6EFF9ED1" w14:textId="77777777" w:rsidR="001A7767" w:rsidRDefault="001A7767" w:rsidP="00BA5619"/>
    <w:p w14:paraId="4BF33B4A" w14:textId="77777777" w:rsidR="001A7767" w:rsidRDefault="001A7767" w:rsidP="00BA5619"/>
    <w:p w14:paraId="3C3394A9" w14:textId="77777777" w:rsidR="001A7767" w:rsidRDefault="001A7767" w:rsidP="00BA5619"/>
    <w:p w14:paraId="67A1B9C0" w14:textId="77777777" w:rsidR="001A7767" w:rsidRPr="00BA5619" w:rsidRDefault="001A7767" w:rsidP="00BA5619"/>
    <w:p w14:paraId="3DCA186F" w14:textId="39268EA2" w:rsidR="00352A1C" w:rsidRDefault="00352A1C" w:rsidP="00352A1C">
      <w:pPr>
        <w:pStyle w:val="Titel"/>
        <w:numPr>
          <w:ilvl w:val="0"/>
          <w:numId w:val="2"/>
        </w:numPr>
      </w:pPr>
      <w:r>
        <w:lastRenderedPageBreak/>
        <w:t>Software</w:t>
      </w:r>
    </w:p>
    <w:p w14:paraId="64241D1C" w14:textId="73D269D3" w:rsidR="00B818F0" w:rsidRDefault="001A7767" w:rsidP="001A7767">
      <w:pPr>
        <w:pStyle w:val="Kop1"/>
      </w:pPr>
      <w:r>
        <w:t>Flowcharts</w:t>
      </w:r>
    </w:p>
    <w:p w14:paraId="68054719" w14:textId="69AA8AB3" w:rsidR="001A7767" w:rsidRDefault="001A7767" w:rsidP="001A7767">
      <w:pPr>
        <w:pStyle w:val="Kop2"/>
      </w:pPr>
      <w:r>
        <w:t>Declaraties</w:t>
      </w:r>
    </w:p>
    <w:p w14:paraId="13ACF212" w14:textId="7D067B9F" w:rsidR="001A7767" w:rsidRDefault="007C3919" w:rsidP="001A7767">
      <w:r>
        <w:object w:dxaOrig="9853" w:dyaOrig="19825" w14:anchorId="6B7F09C9">
          <v:shape id="_x0000_i1058" type="#_x0000_t75" style="width:250.8pt;height:501.6pt" o:ole="">
            <v:imagedata r:id="rId37" o:title=""/>
          </v:shape>
          <o:OLEObject Type="Embed" ProgID="Visio.Drawing.15" ShapeID="_x0000_i1058" DrawAspect="Content" ObjectID="_1809850671" r:id="rId38"/>
        </w:object>
      </w:r>
    </w:p>
    <w:p w14:paraId="279BEA69" w14:textId="5CDEAC0A" w:rsidR="001A7767" w:rsidRDefault="001A7767" w:rsidP="001A7767">
      <w:r>
        <w:t xml:space="preserve">Hier </w:t>
      </w:r>
      <w:r w:rsidRPr="001A7767">
        <w:t xml:space="preserve">worden verschillende zaken gedeclareerd die nodig zijn voor het opzetten van een </w:t>
      </w:r>
      <w:proofErr w:type="spellStart"/>
      <w:r w:rsidRPr="001A7767">
        <w:t>WiFi</w:t>
      </w:r>
      <w:proofErr w:type="spellEnd"/>
      <w:r w:rsidRPr="001A7767">
        <w:t>- en MQTT-gestuurde afstandsbediening met joysticks.</w:t>
      </w:r>
      <w:r>
        <w:t xml:space="preserve"> Er worden variabelen aangemaakt waar later waardes in kunnen gestoken worden, ook wordt er aan elke pin die we gebruiken een duidelijke naam gegeven.</w:t>
      </w:r>
    </w:p>
    <w:p w14:paraId="37F9EAFD" w14:textId="437C09CD" w:rsidR="001A7767" w:rsidRDefault="003A1874" w:rsidP="003A1874">
      <w:pPr>
        <w:pStyle w:val="Kop2"/>
      </w:pPr>
      <w:r>
        <w:lastRenderedPageBreak/>
        <w:t>Methodes</w:t>
      </w:r>
    </w:p>
    <w:p w14:paraId="014FB155" w14:textId="1F85F63E" w:rsidR="003A1874" w:rsidRDefault="008C3CC8" w:rsidP="007C3919">
      <w:r>
        <w:object w:dxaOrig="2269" w:dyaOrig="3348" w14:anchorId="772802FD">
          <v:shape id="_x0000_i1084" type="#_x0000_t75" style="width:105.6pt;height:154.8pt" o:ole="">
            <v:imagedata r:id="rId39" o:title=""/>
          </v:shape>
          <o:OLEObject Type="Embed" ProgID="Visio.Drawing.15" ShapeID="_x0000_i1084" DrawAspect="Content" ObjectID="_1809850672" r:id="rId40"/>
        </w:object>
      </w:r>
      <w:r w:rsidR="007C3919">
        <w:object w:dxaOrig="4057" w:dyaOrig="5581" w14:anchorId="7AA563AF">
          <v:shape id="_x0000_i1085" type="#_x0000_t75" style="width:157.2pt;height:218.4pt" o:ole="">
            <v:imagedata r:id="rId41" o:title=""/>
          </v:shape>
          <o:OLEObject Type="Embed" ProgID="Visio.Drawing.15" ShapeID="_x0000_i1085" DrawAspect="Content" ObjectID="_1809850673" r:id="rId42"/>
        </w:object>
      </w:r>
      <w:r w:rsidR="007C3919">
        <w:object w:dxaOrig="1981" w:dyaOrig="7129" w14:anchorId="1EC10D50">
          <v:shape id="_x0000_i1086" type="#_x0000_t75" style="width:79.2pt;height:282pt" o:ole="">
            <v:imagedata r:id="rId43" o:title=""/>
          </v:shape>
          <o:OLEObject Type="Embed" ProgID="Visio.Drawing.15" ShapeID="_x0000_i1086" DrawAspect="Content" ObjectID="_1809850674" r:id="rId44"/>
        </w:object>
      </w:r>
      <w:r w:rsidR="007C3919">
        <w:object w:dxaOrig="4705" w:dyaOrig="4453" w14:anchorId="5DA85939">
          <v:shape id="_x0000_i1088" type="#_x0000_t75" style="width:176.4pt;height:168pt" o:ole="">
            <v:imagedata r:id="rId45" o:title=""/>
          </v:shape>
          <o:OLEObject Type="Embed" ProgID="Visio.Drawing.15" ShapeID="_x0000_i1088" DrawAspect="Content" ObjectID="_1809850675" r:id="rId46"/>
        </w:object>
      </w:r>
      <w:r w:rsidR="007C3919">
        <w:object w:dxaOrig="4716" w:dyaOrig="6193" w14:anchorId="2387BE65">
          <v:shape id="_x0000_i1089" type="#_x0000_t75" style="width:190.8pt;height:250.8pt" o:ole="">
            <v:imagedata r:id="rId47" o:title=""/>
          </v:shape>
          <o:OLEObject Type="Embed" ProgID="Visio.Drawing.15" ShapeID="_x0000_i1089" DrawAspect="Content" ObjectID="_1809850676" r:id="rId48"/>
        </w:object>
      </w:r>
      <w:r>
        <w:object w:dxaOrig="10405" w:dyaOrig="2748" w14:anchorId="0452C6DF">
          <v:shape id="_x0000_i1087" type="#_x0000_t75" style="width:452.4pt;height:120pt" o:ole="">
            <v:imagedata r:id="rId49" o:title=""/>
          </v:shape>
          <o:OLEObject Type="Embed" ProgID="Visio.Drawing.15" ShapeID="_x0000_i1087" DrawAspect="Content" ObjectID="_1809850677" r:id="rId50"/>
        </w:object>
      </w:r>
    </w:p>
    <w:p w14:paraId="1B0A7D70" w14:textId="054A3484" w:rsidR="008C3CC8" w:rsidRDefault="00BD306C" w:rsidP="003A1874">
      <w:pPr>
        <w:pStyle w:val="Kop3"/>
      </w:pPr>
      <w:r>
        <w:object w:dxaOrig="8940" w:dyaOrig="23304" w14:anchorId="5A2B6183">
          <v:shape id="_x0000_i1093" type="#_x0000_t75" style="width:268.8pt;height:699.6pt" o:ole="">
            <v:imagedata r:id="rId51" o:title=""/>
          </v:shape>
          <o:OLEObject Type="Embed" ProgID="Visio.Drawing.15" ShapeID="_x0000_i1093" DrawAspect="Content" ObjectID="_1809850678" r:id="rId52"/>
        </w:object>
      </w:r>
      <w:r w:rsidR="00DF25A1">
        <w:object w:dxaOrig="2460" w:dyaOrig="4728" w14:anchorId="5BE3708F">
          <v:shape id="_x0000_i1045" type="#_x0000_t75" style="width:180pt;height:346.8pt" o:ole="">
            <v:imagedata r:id="rId53" o:title=""/>
          </v:shape>
          <o:OLEObject Type="Embed" ProgID="Visio.Drawing.15" ShapeID="_x0000_i1045" DrawAspect="Content" ObjectID="_1809850679" r:id="rId54"/>
        </w:object>
      </w:r>
    </w:p>
    <w:p w14:paraId="51645647" w14:textId="5FA2B323" w:rsidR="004B7FA1" w:rsidRDefault="004B7FA1" w:rsidP="003A1874">
      <w:pPr>
        <w:pStyle w:val="Kop3"/>
      </w:pPr>
      <w:r>
        <w:lastRenderedPageBreak/>
        <w:t>Sketch:</w:t>
      </w:r>
    </w:p>
    <w:p w14:paraId="66660B80" w14:textId="43BC63F9" w:rsidR="004B7FA1" w:rsidRDefault="004B7FA1" w:rsidP="004B7FA1">
      <w:r>
        <w:t>Dit is het hoofdprogramma, van hieruit wordt alles aangeroepen van methodes. Eerst roept deze de methode “Declaraties()” aan, vervolgens zal hij de setup aanroepen en daarna een oneindig aantal  keren de loop methode aanroepen.</w:t>
      </w:r>
    </w:p>
    <w:p w14:paraId="4AD99F44" w14:textId="774E3CD2" w:rsidR="004B7FA1" w:rsidRDefault="007C3919" w:rsidP="004B7FA1">
      <w:pPr>
        <w:pStyle w:val="Kop3"/>
      </w:pPr>
      <w:r>
        <w:t>Loop:</w:t>
      </w:r>
    </w:p>
    <w:p w14:paraId="44C25F1D" w14:textId="55543B48" w:rsidR="007C3919" w:rsidRPr="007C3919" w:rsidRDefault="007C3919" w:rsidP="007C3919">
      <w:r>
        <w:t>Deze methode wordt de hele tijd aangeroepen, het zorgt ervoor dat de connectie met MQTT in stand blijft, en daarna roept deze de methode “</w:t>
      </w:r>
      <w:r w:rsidR="00BD306C">
        <w:t>Afstandsbediening()</w:t>
      </w:r>
      <w:r>
        <w:t>”</w:t>
      </w:r>
      <w:r w:rsidR="00BD306C">
        <w:t xml:space="preserve"> aan.</w:t>
      </w:r>
    </w:p>
    <w:p w14:paraId="269BB935" w14:textId="114EBF88" w:rsidR="003A1874" w:rsidRDefault="003A1874" w:rsidP="003A1874">
      <w:pPr>
        <w:pStyle w:val="Kop3"/>
      </w:pPr>
      <w:r>
        <w:t>Setup:</w:t>
      </w:r>
    </w:p>
    <w:p w14:paraId="59662915" w14:textId="591F3CC9" w:rsidR="003A1874" w:rsidRDefault="003A1874" w:rsidP="003A1874">
      <w:r>
        <w:t>Deze methode wordt standaard uitgevoerd na de declaraties. Eerst roept de setup de methode ‘</w:t>
      </w:r>
      <w:proofErr w:type="spellStart"/>
      <w:r>
        <w:t>initWifi</w:t>
      </w:r>
      <w:proofErr w:type="spellEnd"/>
      <w:r>
        <w:t xml:space="preserve">()’ aan, vervolgens laat hij mqttClient1 verbinden met de </w:t>
      </w:r>
      <w:proofErr w:type="spellStart"/>
      <w:r>
        <w:t>mqttBroker</w:t>
      </w:r>
      <w:proofErr w:type="spellEnd"/>
      <w:r>
        <w:t xml:space="preserve"> op poort 1883, en als laatst roept hij de methode ‘</w:t>
      </w:r>
      <w:proofErr w:type="spellStart"/>
      <w:r>
        <w:t>initINPUTS</w:t>
      </w:r>
      <w:proofErr w:type="spellEnd"/>
      <w:r>
        <w:t>’ aan.</w:t>
      </w:r>
    </w:p>
    <w:p w14:paraId="26D96431" w14:textId="0CF681F0" w:rsidR="003A1874" w:rsidRDefault="003A1874" w:rsidP="003A1874">
      <w:pPr>
        <w:pStyle w:val="Kop3"/>
      </w:pPr>
      <w:proofErr w:type="spellStart"/>
      <w:r>
        <w:t>initWifi</w:t>
      </w:r>
      <w:proofErr w:type="spellEnd"/>
      <w:r>
        <w:t>():</w:t>
      </w:r>
    </w:p>
    <w:p w14:paraId="1D9C24A8" w14:textId="769321BE" w:rsidR="003A1874" w:rsidRDefault="003A1874" w:rsidP="003A1874">
      <w:r>
        <w:t xml:space="preserve">Eerst maakt deze methode verbinding met wifi, met de </w:t>
      </w:r>
      <w:proofErr w:type="spellStart"/>
      <w:r>
        <w:t>ssid</w:t>
      </w:r>
      <w:proofErr w:type="spellEnd"/>
      <w:r>
        <w:t xml:space="preserve"> en het wachtwoord. Dan gaat hij zolang er geen verbinding is blijven proberen te verbinden. Als er verbinding is gaat hij de </w:t>
      </w:r>
      <w:proofErr w:type="spellStart"/>
      <w:r>
        <w:t>WiFi</w:t>
      </w:r>
      <w:proofErr w:type="spellEnd"/>
      <w:r>
        <w:t xml:space="preserve"> hostnaam instellen als “ESP32 Node Wout”.</w:t>
      </w:r>
    </w:p>
    <w:p w14:paraId="79127FFC" w14:textId="566F2FF5" w:rsidR="003A1874" w:rsidRDefault="003A1874" w:rsidP="003A1874">
      <w:pPr>
        <w:pStyle w:val="Kop3"/>
      </w:pPr>
      <w:proofErr w:type="spellStart"/>
      <w:r>
        <w:t>initINPUTS</w:t>
      </w:r>
      <w:proofErr w:type="spellEnd"/>
      <w:r>
        <w:t>():</w:t>
      </w:r>
    </w:p>
    <w:p w14:paraId="5D4AF318" w14:textId="681F2FCC" w:rsidR="003A1874" w:rsidRDefault="003A1874" w:rsidP="003A1874">
      <w:r>
        <w:t xml:space="preserve">Deze methode gaan alle pinnen die we gebruiken als ingang voor de joysticks </w:t>
      </w:r>
      <w:proofErr w:type="spellStart"/>
      <w:r>
        <w:t>intellen</w:t>
      </w:r>
      <w:proofErr w:type="spellEnd"/>
      <w:r>
        <w:t xml:space="preserve"> als INPUT, en de ingangen die verbonden zijn met de knop op de joysticks, instellen als INPUT met een ingebouwde </w:t>
      </w:r>
      <w:proofErr w:type="spellStart"/>
      <w:r>
        <w:t>pullup</w:t>
      </w:r>
      <w:proofErr w:type="spellEnd"/>
      <w:r>
        <w:t xml:space="preserve"> weerstand</w:t>
      </w:r>
      <w:r w:rsidR="008C3CC8">
        <w:t>, zo moeten we er zelf geen solderen.</w:t>
      </w:r>
    </w:p>
    <w:p w14:paraId="47E789D2" w14:textId="556459FE" w:rsidR="008C3CC8" w:rsidRDefault="008C3CC8" w:rsidP="008C3CC8">
      <w:pPr>
        <w:pStyle w:val="Kop3"/>
      </w:pPr>
      <w:proofErr w:type="spellStart"/>
      <w:r>
        <w:t>mqttConnect</w:t>
      </w:r>
      <w:proofErr w:type="spellEnd"/>
      <w:r>
        <w:t>():</w:t>
      </w:r>
    </w:p>
    <w:p w14:paraId="15467C24" w14:textId="6EDD6140" w:rsidR="008C3CC8" w:rsidRDefault="008C3CC8" w:rsidP="008C3CC8">
      <w:r>
        <w:t>zolang dat ‘mqttClient1’ niet verbonden is met MQTT-broker gaat deze methode proberen te verbinden door de “</w:t>
      </w:r>
      <w:proofErr w:type="spellStart"/>
      <w:r>
        <w:t>mqttClientName</w:t>
      </w:r>
      <w:proofErr w:type="spellEnd"/>
      <w:r>
        <w:t>”, de “</w:t>
      </w:r>
      <w:proofErr w:type="spellStart"/>
      <w:r>
        <w:t>clientID</w:t>
      </w:r>
      <w:proofErr w:type="spellEnd"/>
      <w:r>
        <w:t>” en het “</w:t>
      </w:r>
      <w:proofErr w:type="spellStart"/>
      <w:r>
        <w:t>mqttPwd</w:t>
      </w:r>
      <w:proofErr w:type="spellEnd"/>
      <w:r>
        <w:t>” mee te geven. Als er geen verbinding is zal de MC over 5 seconden opnieuw proberen. Dit gaat zo lang door tot er verbinding is.</w:t>
      </w:r>
    </w:p>
    <w:p w14:paraId="60915C11" w14:textId="33D883F8" w:rsidR="008C3CC8" w:rsidRDefault="008C3CC8" w:rsidP="008C3CC8">
      <w:pPr>
        <w:pStyle w:val="Kop3"/>
      </w:pPr>
      <w:proofErr w:type="spellStart"/>
      <w:r>
        <w:t>readINPUTS</w:t>
      </w:r>
      <w:proofErr w:type="spellEnd"/>
      <w:r>
        <w:t>():</w:t>
      </w:r>
    </w:p>
    <w:p w14:paraId="2DAADD73" w14:textId="09489ACB" w:rsidR="008C3CC8" w:rsidRDefault="000F7DEA" w:rsidP="008C3CC8">
      <w:r>
        <w:t>D</w:t>
      </w:r>
      <w:r w:rsidR="008C3CC8">
        <w:t>eze gaat alle INPUTS lezen en hun waardes in de juiste variabelen plaatsen.</w:t>
      </w:r>
    </w:p>
    <w:p w14:paraId="3DB48D8B" w14:textId="3C46B493" w:rsidR="006913C0" w:rsidRDefault="006913C0" w:rsidP="006913C0">
      <w:pPr>
        <w:pStyle w:val="Kop3"/>
      </w:pPr>
      <w:r>
        <w:t>Afstandsbediening():</w:t>
      </w:r>
    </w:p>
    <w:p w14:paraId="75FF73A9" w14:textId="1F5EBC2A" w:rsidR="006913C0" w:rsidRDefault="000F7DEA" w:rsidP="006913C0">
      <w:r>
        <w:t>Deze methode declareert eerst een paar variabelen (met de mogelijke richtingen die de robot kan uitgaan). Daarna roept hij de methode “</w:t>
      </w:r>
      <w:proofErr w:type="spellStart"/>
      <w:r>
        <w:t>readINPUTS</w:t>
      </w:r>
      <w:proofErr w:type="spellEnd"/>
      <w:r>
        <w:t>()” aan om de waardes in hun variabelen te plaatsen, daarna gaat de methode uitzoeken naar welke richting de joysticks zijn geplaatst, en gaan die richting in een string doorsturen via MQTT met het juiste topic naar de robot.</w:t>
      </w:r>
    </w:p>
    <w:p w14:paraId="5333B162" w14:textId="0128D3E6" w:rsidR="00BD306C" w:rsidRDefault="000F7DEA" w:rsidP="00BD306C">
      <w:r>
        <w:t xml:space="preserve">Dit gebeurd om de </w:t>
      </w:r>
      <w:r w:rsidR="004B7FA1">
        <w:t>100</w:t>
      </w:r>
      <w:r>
        <w:t xml:space="preserve"> </w:t>
      </w:r>
      <w:r w:rsidR="004B7FA1">
        <w:t>milliseconden</w:t>
      </w:r>
      <w:r>
        <w:t>.</w:t>
      </w:r>
    </w:p>
    <w:p w14:paraId="732B4850" w14:textId="77777777" w:rsidR="00BD306C" w:rsidRDefault="00BD306C" w:rsidP="00BD306C"/>
    <w:p w14:paraId="3FEF7998" w14:textId="77777777" w:rsidR="00BD306C" w:rsidRDefault="00BD306C" w:rsidP="00BD306C"/>
    <w:p w14:paraId="2C06353B" w14:textId="7189EC1B" w:rsidR="00A904C5" w:rsidRDefault="00A904C5" w:rsidP="003007F6">
      <w:pPr>
        <w:pStyle w:val="Kop1"/>
      </w:pPr>
      <w:r>
        <w:lastRenderedPageBreak/>
        <w:t>MQTT</w:t>
      </w:r>
    </w:p>
    <w:p w14:paraId="54496925" w14:textId="77777777" w:rsidR="00A904C5" w:rsidRPr="00A904C5" w:rsidRDefault="00A904C5" w:rsidP="00A904C5">
      <w:r w:rsidRPr="00A904C5">
        <w:t xml:space="preserve">MQTT is een lichtgewicht communicatieprotocol, vooral gebruikt in </w:t>
      </w:r>
      <w:proofErr w:type="spellStart"/>
      <w:r w:rsidRPr="00A904C5">
        <w:t>IoT</w:t>
      </w:r>
      <w:proofErr w:type="spellEnd"/>
      <w:r w:rsidRPr="00A904C5">
        <w:t xml:space="preserve">-toepassingen. Het werkt via een </w:t>
      </w:r>
      <w:proofErr w:type="spellStart"/>
      <w:r w:rsidRPr="00A904C5">
        <w:t>publish</w:t>
      </w:r>
      <w:proofErr w:type="spellEnd"/>
      <w:r w:rsidRPr="00A904C5">
        <w:rPr>
          <w:b/>
          <w:bCs/>
        </w:rPr>
        <w:t>/</w:t>
      </w:r>
      <w:proofErr w:type="spellStart"/>
      <w:r w:rsidRPr="00A904C5">
        <w:t>subscribe</w:t>
      </w:r>
      <w:proofErr w:type="spellEnd"/>
      <w:r w:rsidRPr="00A904C5">
        <w:rPr>
          <w:b/>
          <w:bCs/>
        </w:rPr>
        <w:t>-</w:t>
      </w:r>
      <w:r w:rsidRPr="00A904C5">
        <w:t>model:</w:t>
      </w:r>
    </w:p>
    <w:p w14:paraId="1F538543" w14:textId="77777777" w:rsidR="00A904C5" w:rsidRPr="00A904C5" w:rsidRDefault="00A904C5" w:rsidP="00A904C5">
      <w:pPr>
        <w:numPr>
          <w:ilvl w:val="0"/>
          <w:numId w:val="3"/>
        </w:numPr>
      </w:pPr>
      <w:r w:rsidRPr="00A904C5">
        <w:t>Broker: centrale server die berichten ontvangt en doorstuurt.</w:t>
      </w:r>
    </w:p>
    <w:p w14:paraId="622C267E" w14:textId="77777777" w:rsidR="00A904C5" w:rsidRPr="00A904C5" w:rsidRDefault="00A904C5" w:rsidP="00A904C5">
      <w:pPr>
        <w:numPr>
          <w:ilvl w:val="0"/>
          <w:numId w:val="3"/>
        </w:numPr>
      </w:pPr>
      <w:r w:rsidRPr="00A904C5">
        <w:t xml:space="preserve">Publisher: stuurt berichten naar een </w:t>
      </w:r>
      <w:r w:rsidRPr="00A904C5">
        <w:rPr>
          <w:i/>
          <w:iCs/>
        </w:rPr>
        <w:t>topic</w:t>
      </w:r>
      <w:r w:rsidRPr="00A904C5">
        <w:t>.</w:t>
      </w:r>
    </w:p>
    <w:p w14:paraId="52CD90BB" w14:textId="77777777" w:rsidR="00A904C5" w:rsidRPr="00A904C5" w:rsidRDefault="00A904C5" w:rsidP="00A904C5">
      <w:pPr>
        <w:numPr>
          <w:ilvl w:val="0"/>
          <w:numId w:val="3"/>
        </w:numPr>
      </w:pPr>
      <w:proofErr w:type="spellStart"/>
      <w:r w:rsidRPr="00A904C5">
        <w:t>Subscriber</w:t>
      </w:r>
      <w:proofErr w:type="spellEnd"/>
      <w:r w:rsidRPr="00A904C5">
        <w:t>: ontvangt berichten van topics waarop hij is geabonneerd.</w:t>
      </w:r>
    </w:p>
    <w:p w14:paraId="3336316C" w14:textId="77777777" w:rsidR="00A904C5" w:rsidRPr="00A904C5" w:rsidRDefault="00A904C5" w:rsidP="00A904C5">
      <w:r w:rsidRPr="00A904C5">
        <w:t>Bijvoorbeeld: een sensor stuurt temperatuur naar het topic sensor/temperatuur, en een app die daarop geabonneerd is, ontvangt die waarde automatisch.</w:t>
      </w:r>
    </w:p>
    <w:p w14:paraId="4112CDC2" w14:textId="77777777" w:rsidR="00A904C5" w:rsidRPr="00A904C5" w:rsidRDefault="00A904C5" w:rsidP="00A904C5">
      <w:r w:rsidRPr="00A904C5">
        <w:t>Voordelen:</w:t>
      </w:r>
    </w:p>
    <w:p w14:paraId="096C56EF" w14:textId="77777777" w:rsidR="00A904C5" w:rsidRPr="00A904C5" w:rsidRDefault="00A904C5" w:rsidP="00A904C5">
      <w:pPr>
        <w:numPr>
          <w:ilvl w:val="0"/>
          <w:numId w:val="4"/>
        </w:numPr>
      </w:pPr>
      <w:r w:rsidRPr="00A904C5">
        <w:t>Weinig data- en energieverbruik</w:t>
      </w:r>
    </w:p>
    <w:p w14:paraId="1C4FBEEE" w14:textId="77777777" w:rsidR="00A904C5" w:rsidRPr="00A904C5" w:rsidRDefault="00A904C5" w:rsidP="00A904C5">
      <w:pPr>
        <w:numPr>
          <w:ilvl w:val="0"/>
          <w:numId w:val="4"/>
        </w:numPr>
      </w:pPr>
      <w:r w:rsidRPr="00A904C5">
        <w:t xml:space="preserve">Betrouwbaar via </w:t>
      </w:r>
      <w:proofErr w:type="spellStart"/>
      <w:r w:rsidRPr="00A904C5">
        <w:t>QoS</w:t>
      </w:r>
      <w:proofErr w:type="spellEnd"/>
      <w:r w:rsidRPr="00A904C5">
        <w:t>-niveaus</w:t>
      </w:r>
    </w:p>
    <w:p w14:paraId="4AB66612" w14:textId="59777CA6" w:rsidR="00A904C5" w:rsidRPr="00A904C5" w:rsidRDefault="00A904C5" w:rsidP="00A904C5">
      <w:pPr>
        <w:numPr>
          <w:ilvl w:val="0"/>
          <w:numId w:val="4"/>
        </w:numPr>
      </w:pPr>
      <w:r w:rsidRPr="00A904C5">
        <w:t>Ideaal voor trage of onbetrouwbare netwerken</w:t>
      </w:r>
    </w:p>
    <w:p w14:paraId="3EC4F4D0" w14:textId="270954C8" w:rsidR="003007F6" w:rsidRDefault="003007F6" w:rsidP="003007F6">
      <w:pPr>
        <w:pStyle w:val="Kop1"/>
      </w:pPr>
      <w:r>
        <w:t>Node-red</w:t>
      </w:r>
    </w:p>
    <w:p w14:paraId="34DEC8A1" w14:textId="071BC102" w:rsidR="003007F6" w:rsidRDefault="003007F6" w:rsidP="003007F6">
      <w:r>
        <w:t xml:space="preserve">Node red is een programma dat draait op de laptop en de Raspberry Pi. Op de laptop is het enige waar het programma voor dient om een visueel bedienings-dashboard te maken en de </w:t>
      </w:r>
      <w:proofErr w:type="spellStart"/>
      <w:r>
        <w:t>inputs</w:t>
      </w:r>
      <w:proofErr w:type="spellEnd"/>
      <w:r>
        <w:t xml:space="preserve"> daarvan door te sturen naar de Raspberry Pi op de robot via MQTT. Op de Raspberry Pi dient het programma om de MQTT berichten te verwerken en de juiste pinnen op de Raspberry Pi aan te sturen, zodat de robot de juiste richting uit gaat.</w:t>
      </w:r>
    </w:p>
    <w:p w14:paraId="1313CAEF" w14:textId="7B0F8CA9" w:rsidR="000E3BCE" w:rsidRDefault="000E3BCE" w:rsidP="003007F6">
      <w:r>
        <w:t>Dit is het Node-red programma op de Raspberry Pi:</w:t>
      </w:r>
    </w:p>
    <w:p w14:paraId="705F8B2D" w14:textId="6717E8FE" w:rsidR="003007F6" w:rsidRDefault="003007F6" w:rsidP="003007F6">
      <w:r w:rsidRPr="003007F6">
        <w:rPr>
          <w:noProof/>
        </w:rPr>
        <w:drawing>
          <wp:inline distT="0" distB="0" distL="0" distR="0" wp14:anchorId="1B525315" wp14:editId="504FA0FC">
            <wp:extent cx="5760720" cy="3478530"/>
            <wp:effectExtent l="0" t="0" r="0" b="7620"/>
            <wp:docPr id="1688322443" name="Afbeelding 1" descr="Afbeelding met tekst, schermopname, diagram, ontwerp&#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8322443" name="Afbeelding 1" descr="Afbeelding met tekst, schermopname, diagram, ontwerp&#10;&#10;Door AI gegenereerde inhoud is mogelijk onjuist."/>
                    <pic:cNvPicPr/>
                  </pic:nvPicPr>
                  <pic:blipFill>
                    <a:blip r:embed="rId55"/>
                    <a:stretch>
                      <a:fillRect/>
                    </a:stretch>
                  </pic:blipFill>
                  <pic:spPr>
                    <a:xfrm>
                      <a:off x="0" y="0"/>
                      <a:ext cx="5760720" cy="3478530"/>
                    </a:xfrm>
                    <a:prstGeom prst="rect">
                      <a:avLst/>
                    </a:prstGeom>
                  </pic:spPr>
                </pic:pic>
              </a:graphicData>
            </a:graphic>
          </wp:inline>
        </w:drawing>
      </w:r>
    </w:p>
    <w:p w14:paraId="233C5EDC" w14:textId="111DD057" w:rsidR="001B393E" w:rsidRDefault="001B393E" w:rsidP="003007F6">
      <w:r>
        <w:lastRenderedPageBreak/>
        <w:t xml:space="preserve">Op de foto zie je links 3 MQTT-in </w:t>
      </w:r>
      <w:proofErr w:type="spellStart"/>
      <w:r>
        <w:t>nodes</w:t>
      </w:r>
      <w:proofErr w:type="spellEnd"/>
      <w:r>
        <w:t xml:space="preserve"> (paars), die dienen om de MQTT-berichten, die binnen komen op de </w:t>
      </w:r>
      <w:proofErr w:type="spellStart"/>
      <w:r>
        <w:t>mosquitto</w:t>
      </w:r>
      <w:proofErr w:type="spellEnd"/>
      <w:r>
        <w:t xml:space="preserve"> broker op de Raspberry Pi, op te halen. De eerste haalt berichten met topic “Robot/Richting” op, de tweede berichten met topic “Robot/Draaien”, en de laatste berichten met topic “Robot/Snelheid”.</w:t>
      </w:r>
    </w:p>
    <w:p w14:paraId="07204CAB" w14:textId="4ED87948" w:rsidR="001B393E" w:rsidRDefault="001B393E" w:rsidP="003007F6">
      <w:r>
        <w:t xml:space="preserve">Deze worden verder gestuurd naar één </w:t>
      </w:r>
      <w:proofErr w:type="spellStart"/>
      <w:r>
        <w:t>function</w:t>
      </w:r>
      <w:proofErr w:type="spellEnd"/>
      <w:r>
        <w:t xml:space="preserve"> node (oranje), deze filtert alle berichten op topic (vb. Robot/Richting, …), daarna stuurt deze, afhankelijk van wat het bericht is in de topic, de juiste pinnen aan op de Raspberry Pi (met de </w:t>
      </w:r>
      <w:proofErr w:type="spellStart"/>
      <w:r>
        <w:t>rpi-gpio</w:t>
      </w:r>
      <w:proofErr w:type="spellEnd"/>
      <w:r>
        <w:t xml:space="preserve"> out </w:t>
      </w:r>
      <w:proofErr w:type="spellStart"/>
      <w:r>
        <w:t>nodes</w:t>
      </w:r>
      <w:proofErr w:type="spellEnd"/>
      <w:r>
        <w:t xml:space="preserve"> (blauw)).</w:t>
      </w:r>
    </w:p>
    <w:p w14:paraId="40143C93" w14:textId="6A09DF90" w:rsidR="000E3BCE" w:rsidRDefault="000E3BCE" w:rsidP="003007F6">
      <w:r>
        <w:t xml:space="preserve">De eerste 4 </w:t>
      </w:r>
      <w:proofErr w:type="spellStart"/>
      <w:r>
        <w:t>rpi-gpio</w:t>
      </w:r>
      <w:proofErr w:type="spellEnd"/>
      <w:r>
        <w:t xml:space="preserve"> out </w:t>
      </w:r>
      <w:proofErr w:type="spellStart"/>
      <w:r>
        <w:t>nodes</w:t>
      </w:r>
      <w:proofErr w:type="spellEnd"/>
      <w:r>
        <w:t xml:space="preserve"> zijn bedoelt om elke motor aan of uit te zetten (</w:t>
      </w:r>
      <w:proofErr w:type="spellStart"/>
      <w:r>
        <w:t>true</w:t>
      </w:r>
      <w:proofErr w:type="spellEnd"/>
      <w:r>
        <w:t xml:space="preserve"> = aan), de volgende 4 zijn om de richting van elke motor te bepalen (</w:t>
      </w:r>
      <w:proofErr w:type="spellStart"/>
      <w:r>
        <w:t>true</w:t>
      </w:r>
      <w:proofErr w:type="spellEnd"/>
      <w:r>
        <w:t xml:space="preserve"> = vooruit) en de laatste 4 zijn om de snelheid van elke motor te regelen (getal van 0 tot 100) (100 = snelste). Dit gebeurd met PWM, dat wil zeggen als een </w:t>
      </w:r>
      <w:proofErr w:type="spellStart"/>
      <w:r>
        <w:t>een</w:t>
      </w:r>
      <w:proofErr w:type="spellEnd"/>
      <w:r>
        <w:t xml:space="preserve"> getal van 60 meegegeven wordt, de pin 60% van de tijd hoog zal zijn en 40% van de tijd laag. Dit gebeurd heel snel.</w:t>
      </w:r>
    </w:p>
    <w:p w14:paraId="3A494A69" w14:textId="2483F7F0" w:rsidR="000E3BCE" w:rsidRDefault="000E3BCE" w:rsidP="003007F6">
      <w:r>
        <w:t xml:space="preserve">Op de foto kan je ook zien aan de titel van de </w:t>
      </w:r>
      <w:proofErr w:type="spellStart"/>
      <w:r>
        <w:t>nodes</w:t>
      </w:r>
      <w:proofErr w:type="spellEnd"/>
      <w:r>
        <w:t>, welke pinnen ze aansturen.</w:t>
      </w:r>
    </w:p>
    <w:p w14:paraId="02E66D55" w14:textId="77777777" w:rsidR="000E3BCE" w:rsidRDefault="000E3BCE" w:rsidP="003007F6"/>
    <w:p w14:paraId="6F857A73" w14:textId="77777777" w:rsidR="000E3BCE" w:rsidRDefault="000E3BCE" w:rsidP="003007F6"/>
    <w:p w14:paraId="724838D8" w14:textId="1C484DE7" w:rsidR="00857E8D" w:rsidRDefault="00C62777" w:rsidP="003007F6">
      <w:r>
        <w:t>Dit is het Node-red programma op de laptop:</w:t>
      </w:r>
    </w:p>
    <w:p w14:paraId="589A96B7" w14:textId="7E461B82" w:rsidR="001632BE" w:rsidRDefault="00C62777" w:rsidP="003007F6">
      <w:r w:rsidRPr="00C62777">
        <w:rPr>
          <w:noProof/>
        </w:rPr>
        <w:drawing>
          <wp:inline distT="0" distB="0" distL="0" distR="0" wp14:anchorId="60D63D5C" wp14:editId="1DA74B58">
            <wp:extent cx="5760720" cy="5145405"/>
            <wp:effectExtent l="0" t="0" r="0" b="0"/>
            <wp:docPr id="392993826" name="Afbeelding 1" descr="Afbeelding met tekst, schermopname&#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993826" name="Afbeelding 1" descr="Afbeelding met tekst, schermopname&#10;&#10;Door AI gegenereerde inhoud is mogelijk onjuist."/>
                    <pic:cNvPicPr/>
                  </pic:nvPicPr>
                  <pic:blipFill>
                    <a:blip r:embed="rId56"/>
                    <a:stretch>
                      <a:fillRect/>
                    </a:stretch>
                  </pic:blipFill>
                  <pic:spPr>
                    <a:xfrm>
                      <a:off x="0" y="0"/>
                      <a:ext cx="5760720" cy="5145405"/>
                    </a:xfrm>
                    <a:prstGeom prst="rect">
                      <a:avLst/>
                    </a:prstGeom>
                  </pic:spPr>
                </pic:pic>
              </a:graphicData>
            </a:graphic>
          </wp:inline>
        </w:drawing>
      </w:r>
    </w:p>
    <w:p w14:paraId="2F1C0238" w14:textId="4DBF9360" w:rsidR="00FA4A79" w:rsidRDefault="001632BE" w:rsidP="003007F6">
      <w:r>
        <w:lastRenderedPageBreak/>
        <w:t>Op de foto zie je links de 8 blokken die gekoppeld zijn aan de knoppen/slider op het dashboard.</w:t>
      </w:r>
      <w:r w:rsidR="00977FE0">
        <w:t xml:space="preserve"> De eerste 4 zijn voor de richting van de robot, de 2 erna zijn voor het draaien van de robot</w:t>
      </w:r>
      <w:r w:rsidR="00FA4A79">
        <w:t>. Ze geven hun staat (</w:t>
      </w:r>
      <w:proofErr w:type="spellStart"/>
      <w:r w:rsidR="00FA4A79">
        <w:t>true</w:t>
      </w:r>
      <w:proofErr w:type="spellEnd"/>
      <w:r w:rsidR="00FA4A79">
        <w:t xml:space="preserve"> of </w:t>
      </w:r>
      <w:proofErr w:type="spellStart"/>
      <w:r w:rsidR="00FA4A79">
        <w:t>false</w:t>
      </w:r>
      <w:proofErr w:type="spellEnd"/>
      <w:r w:rsidR="00FA4A79">
        <w:t xml:space="preserve">) door aan de bovenste </w:t>
      </w:r>
      <w:proofErr w:type="spellStart"/>
      <w:r w:rsidR="00FA4A79">
        <w:t>function</w:t>
      </w:r>
      <w:proofErr w:type="spellEnd"/>
      <w:r w:rsidR="00FA4A79">
        <w:t xml:space="preserve"> node die ernaast staat (oneven), en die zorgt ervoor dat de MQTT-out node (paars) ernaast, het juiste bericht krijgt, dat bericht wordt dan verstuurd via MQTT naar de </w:t>
      </w:r>
      <w:proofErr w:type="spellStart"/>
      <w:r w:rsidR="00FA4A79">
        <w:t>mosquitto</w:t>
      </w:r>
      <w:proofErr w:type="spellEnd"/>
      <w:r w:rsidR="00FA4A79">
        <w:t xml:space="preserve"> broker op de Raspberry Pi. De andere </w:t>
      </w:r>
      <w:proofErr w:type="spellStart"/>
      <w:r w:rsidR="00FA4A79">
        <w:t>function</w:t>
      </w:r>
      <w:proofErr w:type="spellEnd"/>
      <w:r w:rsidR="00FA4A79">
        <w:t xml:space="preserve"> node zorgt ervoor dat als je een knop aanzet dat de andere knoppen uitgaan, zo kunnen er geen 2 richtingen tegelijk aanstaan. D</w:t>
      </w:r>
      <w:r w:rsidR="00977FE0">
        <w:t>e laatste (de slider) is voor het regelen van de snelheid van de robot</w:t>
      </w:r>
      <w:r w:rsidR="00FA4A79">
        <w:t>, deze geeft direct een waarde van 0 tot 100 door aan de MQTT-out node en dit wordt dan verder verstuurd op dezelfde manier.</w:t>
      </w:r>
    </w:p>
    <w:p w14:paraId="28F47D7D" w14:textId="7D850FA4" w:rsidR="00FA4A79" w:rsidRDefault="00FA4A79" w:rsidP="003007F6">
      <w:r>
        <w:t>Dit dashboard komt er dan van dit Node-red programma:</w:t>
      </w:r>
    </w:p>
    <w:p w14:paraId="04492E57" w14:textId="06836034" w:rsidR="00FA4A79" w:rsidRDefault="00FA4A79" w:rsidP="003007F6">
      <w:r w:rsidRPr="00C3630F">
        <w:rPr>
          <w:noProof/>
        </w:rPr>
        <w:drawing>
          <wp:inline distT="0" distB="0" distL="0" distR="0" wp14:anchorId="790E5EE3" wp14:editId="7CF79B04">
            <wp:extent cx="3279913" cy="1223098"/>
            <wp:effectExtent l="0" t="0" r="0" b="0"/>
            <wp:docPr id="584750516" name="Afbeelding 1" descr="Afbeelding met tekst, schermopname, Lettertype, ontwerp&#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1965464" name="Afbeelding 1" descr="Afbeelding met tekst, schermopname, Lettertype, ontwerp&#10;&#10;Door AI gegenereerde inhoud is mogelijk onjuist."/>
                    <pic:cNvPicPr/>
                  </pic:nvPicPr>
                  <pic:blipFill>
                    <a:blip r:embed="rId13"/>
                    <a:stretch>
                      <a:fillRect/>
                    </a:stretch>
                  </pic:blipFill>
                  <pic:spPr>
                    <a:xfrm>
                      <a:off x="0" y="0"/>
                      <a:ext cx="3342502" cy="1246438"/>
                    </a:xfrm>
                    <a:prstGeom prst="rect">
                      <a:avLst/>
                    </a:prstGeom>
                  </pic:spPr>
                </pic:pic>
              </a:graphicData>
            </a:graphic>
          </wp:inline>
        </w:drawing>
      </w:r>
    </w:p>
    <w:p w14:paraId="0E8ADF68" w14:textId="77777777" w:rsidR="00390C9A" w:rsidRDefault="00390C9A" w:rsidP="003007F6"/>
    <w:p w14:paraId="7807E6DB" w14:textId="77777777" w:rsidR="00390C9A" w:rsidRDefault="00390C9A" w:rsidP="003007F6"/>
    <w:p w14:paraId="7291F33F" w14:textId="77777777" w:rsidR="00390C9A" w:rsidRDefault="00390C9A" w:rsidP="003007F6"/>
    <w:p w14:paraId="481346A7" w14:textId="77777777" w:rsidR="00390C9A" w:rsidRDefault="00390C9A" w:rsidP="003007F6"/>
    <w:p w14:paraId="23403F69" w14:textId="77777777" w:rsidR="00390C9A" w:rsidRDefault="00390C9A" w:rsidP="003007F6"/>
    <w:p w14:paraId="4A68C99D" w14:textId="77777777" w:rsidR="00390C9A" w:rsidRDefault="00390C9A" w:rsidP="003007F6"/>
    <w:p w14:paraId="1E3609B4" w14:textId="77777777" w:rsidR="00390C9A" w:rsidRDefault="00390C9A" w:rsidP="003007F6"/>
    <w:p w14:paraId="32764933" w14:textId="77777777" w:rsidR="00390C9A" w:rsidRDefault="00390C9A" w:rsidP="003007F6"/>
    <w:p w14:paraId="61EEADE5" w14:textId="77777777" w:rsidR="00390C9A" w:rsidRDefault="00390C9A" w:rsidP="003007F6"/>
    <w:p w14:paraId="293B725F" w14:textId="77777777" w:rsidR="00390C9A" w:rsidRDefault="00390C9A" w:rsidP="003007F6"/>
    <w:p w14:paraId="4914997D" w14:textId="77777777" w:rsidR="00390C9A" w:rsidRDefault="00390C9A" w:rsidP="003007F6"/>
    <w:p w14:paraId="641C1BEB" w14:textId="77777777" w:rsidR="00390C9A" w:rsidRDefault="00390C9A" w:rsidP="003007F6"/>
    <w:p w14:paraId="20196660" w14:textId="77777777" w:rsidR="00390C9A" w:rsidRDefault="00390C9A" w:rsidP="003007F6"/>
    <w:p w14:paraId="075D6368" w14:textId="77777777" w:rsidR="00390C9A" w:rsidRDefault="00390C9A" w:rsidP="003007F6"/>
    <w:p w14:paraId="3DBCBFBC" w14:textId="77777777" w:rsidR="00390C9A" w:rsidRDefault="00390C9A" w:rsidP="003007F6"/>
    <w:p w14:paraId="652E9D12" w14:textId="77777777" w:rsidR="00390C9A" w:rsidRDefault="00390C9A" w:rsidP="003007F6"/>
    <w:p w14:paraId="419A8767" w14:textId="77777777" w:rsidR="00390C9A" w:rsidRDefault="00390C9A" w:rsidP="003007F6"/>
    <w:p w14:paraId="7A5A20D1" w14:textId="77777777" w:rsidR="00390C9A" w:rsidRPr="003007F6" w:rsidRDefault="00390C9A" w:rsidP="003007F6"/>
    <w:p w14:paraId="4399294C" w14:textId="78E4A6CA" w:rsidR="00352A1C" w:rsidRDefault="00352A1C" w:rsidP="00352A1C">
      <w:pPr>
        <w:pStyle w:val="Titel"/>
        <w:numPr>
          <w:ilvl w:val="0"/>
          <w:numId w:val="2"/>
        </w:numPr>
      </w:pPr>
      <w:r>
        <w:lastRenderedPageBreak/>
        <w:t>Varia</w:t>
      </w:r>
    </w:p>
    <w:p w14:paraId="1B112A11" w14:textId="0BC574B7" w:rsidR="00644C9E" w:rsidRPr="00644C9E" w:rsidRDefault="00644C9E" w:rsidP="00644C9E">
      <w:r>
        <w:t xml:space="preserve">Dit is een </w:t>
      </w:r>
      <w:r w:rsidR="00B1427F">
        <w:t xml:space="preserve">eenvoudig schema over de werking van ons project. De router staat centraal en beheert het draadloos netwerk, de robot, laptop en de controller zijn daarmee verbonden. Elke keer de controller een </w:t>
      </w:r>
      <w:r w:rsidR="00622437">
        <w:t>MQTT</w:t>
      </w:r>
      <w:r w:rsidR="00B1427F">
        <w:t>-bericht stuurt, zal dit passeren bij de router en die zal dit versturen naar de robot. Hetzelfde geld voor de laptop.</w:t>
      </w:r>
    </w:p>
    <w:p w14:paraId="7A25138C" w14:textId="02B1A2DE" w:rsidR="00352A1C" w:rsidRDefault="00C3630F" w:rsidP="00352A1C">
      <w:r>
        <w:object w:dxaOrig="10561" w:dyaOrig="10021" w14:anchorId="22629B1A">
          <v:shape id="_x0000_i1041" type="#_x0000_t75" style="width:453.6pt;height:430.8pt" o:ole="">
            <v:imagedata r:id="rId57" o:title=""/>
          </v:shape>
          <o:OLEObject Type="Embed" ProgID="Visio.Drawing.15" ShapeID="_x0000_i1041" DrawAspect="Content" ObjectID="_1809850680" r:id="rId58"/>
        </w:object>
      </w:r>
    </w:p>
    <w:p w14:paraId="5A81DF69" w14:textId="2490C368" w:rsidR="00B1427F" w:rsidRPr="00352A1C" w:rsidRDefault="00B1427F" w:rsidP="00352A1C">
      <w:r>
        <w:t>Alle schema’s</w:t>
      </w:r>
      <w:r w:rsidR="00FA4A79">
        <w:t>/foto’s en flowcharts</w:t>
      </w:r>
      <w:r>
        <w:t xml:space="preserve"> staan in dit document.</w:t>
      </w:r>
    </w:p>
    <w:sectPr w:rsidR="00B1427F" w:rsidRPr="00352A1C">
      <w:headerReference w:type="default" r:id="rId59"/>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0985C70" w14:textId="77777777" w:rsidR="00082C34" w:rsidRDefault="00082C34" w:rsidP="00622437">
      <w:pPr>
        <w:spacing w:after="0" w:line="240" w:lineRule="auto"/>
      </w:pPr>
      <w:r>
        <w:separator/>
      </w:r>
    </w:p>
  </w:endnote>
  <w:endnote w:type="continuationSeparator" w:id="0">
    <w:p w14:paraId="1E21D4E5" w14:textId="77777777" w:rsidR="00082C34" w:rsidRDefault="00082C34" w:rsidP="006224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52F1BD4" w14:textId="77777777" w:rsidR="00082C34" w:rsidRDefault="00082C34" w:rsidP="00622437">
      <w:pPr>
        <w:spacing w:after="0" w:line="240" w:lineRule="auto"/>
      </w:pPr>
      <w:r>
        <w:separator/>
      </w:r>
    </w:p>
  </w:footnote>
  <w:footnote w:type="continuationSeparator" w:id="0">
    <w:p w14:paraId="23868CFD" w14:textId="77777777" w:rsidR="00082C34" w:rsidRDefault="00082C34" w:rsidP="0062243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362BC6" w14:textId="77777777" w:rsidR="00622437" w:rsidRDefault="00622437">
    <w:pPr>
      <w:pStyle w:val="Kopteks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8176EF3"/>
    <w:multiLevelType w:val="hybridMultilevel"/>
    <w:tmpl w:val="E53EFCCE"/>
    <w:lvl w:ilvl="0" w:tplc="E3DE7C02">
      <w:start w:val="1"/>
      <w:numFmt w:val="decimal"/>
      <w:lvlText w:val="%1."/>
      <w:lvlJc w:val="left"/>
      <w:pPr>
        <w:ind w:left="1080" w:hanging="72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 w15:restartNumberingAfterBreak="0">
    <w:nsid w:val="1F0B1F0D"/>
    <w:multiLevelType w:val="hybridMultilevel"/>
    <w:tmpl w:val="FC281B2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 w15:restartNumberingAfterBreak="0">
    <w:nsid w:val="31F23E07"/>
    <w:multiLevelType w:val="multilevel"/>
    <w:tmpl w:val="A718F8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65B226DA"/>
    <w:multiLevelType w:val="multilevel"/>
    <w:tmpl w:val="54C683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779789308">
    <w:abstractNumId w:val="1"/>
  </w:num>
  <w:num w:numId="2" w16cid:durableId="1044595795">
    <w:abstractNumId w:val="0"/>
  </w:num>
  <w:num w:numId="3" w16cid:durableId="840659350">
    <w:abstractNumId w:val="2"/>
  </w:num>
  <w:num w:numId="4" w16cid:durableId="153835255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5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52A1C"/>
    <w:rsid w:val="00082C34"/>
    <w:rsid w:val="00092825"/>
    <w:rsid w:val="00095870"/>
    <w:rsid w:val="000E3BCE"/>
    <w:rsid w:val="000F7DEA"/>
    <w:rsid w:val="00137D96"/>
    <w:rsid w:val="00145DC1"/>
    <w:rsid w:val="001632BE"/>
    <w:rsid w:val="00172B99"/>
    <w:rsid w:val="001A7767"/>
    <w:rsid w:val="001B393E"/>
    <w:rsid w:val="001D3570"/>
    <w:rsid w:val="002154B7"/>
    <w:rsid w:val="003007F6"/>
    <w:rsid w:val="0032574F"/>
    <w:rsid w:val="00352A1C"/>
    <w:rsid w:val="00390C9A"/>
    <w:rsid w:val="003A1874"/>
    <w:rsid w:val="003F59CA"/>
    <w:rsid w:val="0046424C"/>
    <w:rsid w:val="004B7FA1"/>
    <w:rsid w:val="004E7E14"/>
    <w:rsid w:val="004F2AC2"/>
    <w:rsid w:val="00504942"/>
    <w:rsid w:val="0051464E"/>
    <w:rsid w:val="00540060"/>
    <w:rsid w:val="00546D72"/>
    <w:rsid w:val="0060389D"/>
    <w:rsid w:val="00622437"/>
    <w:rsid w:val="00644C9E"/>
    <w:rsid w:val="006913C0"/>
    <w:rsid w:val="006A0F4D"/>
    <w:rsid w:val="00773265"/>
    <w:rsid w:val="00784195"/>
    <w:rsid w:val="007C3919"/>
    <w:rsid w:val="00857E8D"/>
    <w:rsid w:val="008B0F80"/>
    <w:rsid w:val="008B7CCB"/>
    <w:rsid w:val="008C3CC8"/>
    <w:rsid w:val="00942DA9"/>
    <w:rsid w:val="00977FE0"/>
    <w:rsid w:val="009916D7"/>
    <w:rsid w:val="009B4082"/>
    <w:rsid w:val="00A65689"/>
    <w:rsid w:val="00A904C5"/>
    <w:rsid w:val="00AA5530"/>
    <w:rsid w:val="00AE2873"/>
    <w:rsid w:val="00AF1BF4"/>
    <w:rsid w:val="00B1427F"/>
    <w:rsid w:val="00B647CB"/>
    <w:rsid w:val="00B818F0"/>
    <w:rsid w:val="00B84DDB"/>
    <w:rsid w:val="00BA4F5F"/>
    <w:rsid w:val="00BA5619"/>
    <w:rsid w:val="00BD306C"/>
    <w:rsid w:val="00BE72AA"/>
    <w:rsid w:val="00BF4A6F"/>
    <w:rsid w:val="00C3630F"/>
    <w:rsid w:val="00C62777"/>
    <w:rsid w:val="00CB3A74"/>
    <w:rsid w:val="00D009A1"/>
    <w:rsid w:val="00D214FE"/>
    <w:rsid w:val="00D640B4"/>
    <w:rsid w:val="00DF25A1"/>
    <w:rsid w:val="00DF5CD4"/>
    <w:rsid w:val="00F03DF3"/>
    <w:rsid w:val="00F1072A"/>
    <w:rsid w:val="00FA4A79"/>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8F040FB"/>
  <w15:chartTrackingRefBased/>
  <w15:docId w15:val="{176BBFB9-F5F5-4AD0-835E-2EE45168D8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nl-BE"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352A1C"/>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Kop2">
    <w:name w:val="heading 2"/>
    <w:basedOn w:val="Standaard"/>
    <w:next w:val="Standaard"/>
    <w:link w:val="Kop2Char"/>
    <w:uiPriority w:val="9"/>
    <w:unhideWhenUsed/>
    <w:qFormat/>
    <w:rsid w:val="00352A1C"/>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Kop3">
    <w:name w:val="heading 3"/>
    <w:basedOn w:val="Standaard"/>
    <w:next w:val="Standaard"/>
    <w:link w:val="Kop3Char"/>
    <w:uiPriority w:val="9"/>
    <w:unhideWhenUsed/>
    <w:qFormat/>
    <w:rsid w:val="00352A1C"/>
    <w:pPr>
      <w:keepNext/>
      <w:keepLines/>
      <w:spacing w:before="160" w:after="80"/>
      <w:outlineLvl w:val="2"/>
    </w:pPr>
    <w:rPr>
      <w:rFonts w:eastAsiaTheme="majorEastAsia" w:cstheme="majorBidi"/>
      <w:color w:val="0F4761" w:themeColor="accent1" w:themeShade="BF"/>
      <w:sz w:val="28"/>
      <w:szCs w:val="28"/>
    </w:rPr>
  </w:style>
  <w:style w:type="paragraph" w:styleId="Kop4">
    <w:name w:val="heading 4"/>
    <w:basedOn w:val="Standaard"/>
    <w:next w:val="Standaard"/>
    <w:link w:val="Kop4Char"/>
    <w:uiPriority w:val="9"/>
    <w:semiHidden/>
    <w:unhideWhenUsed/>
    <w:qFormat/>
    <w:rsid w:val="00352A1C"/>
    <w:pPr>
      <w:keepNext/>
      <w:keepLines/>
      <w:spacing w:before="80" w:after="40"/>
      <w:outlineLvl w:val="3"/>
    </w:pPr>
    <w:rPr>
      <w:rFonts w:eastAsiaTheme="majorEastAsia" w:cstheme="majorBidi"/>
      <w:i/>
      <w:iCs/>
      <w:color w:val="0F4761" w:themeColor="accent1" w:themeShade="BF"/>
    </w:rPr>
  </w:style>
  <w:style w:type="paragraph" w:styleId="Kop5">
    <w:name w:val="heading 5"/>
    <w:basedOn w:val="Standaard"/>
    <w:next w:val="Standaard"/>
    <w:link w:val="Kop5Char"/>
    <w:uiPriority w:val="9"/>
    <w:semiHidden/>
    <w:unhideWhenUsed/>
    <w:qFormat/>
    <w:rsid w:val="00352A1C"/>
    <w:pPr>
      <w:keepNext/>
      <w:keepLines/>
      <w:spacing w:before="80" w:after="40"/>
      <w:outlineLvl w:val="4"/>
    </w:pPr>
    <w:rPr>
      <w:rFonts w:eastAsiaTheme="majorEastAsia" w:cstheme="majorBidi"/>
      <w:color w:val="0F4761" w:themeColor="accent1" w:themeShade="BF"/>
    </w:rPr>
  </w:style>
  <w:style w:type="paragraph" w:styleId="Kop6">
    <w:name w:val="heading 6"/>
    <w:basedOn w:val="Standaard"/>
    <w:next w:val="Standaard"/>
    <w:link w:val="Kop6Char"/>
    <w:uiPriority w:val="9"/>
    <w:semiHidden/>
    <w:unhideWhenUsed/>
    <w:qFormat/>
    <w:rsid w:val="00352A1C"/>
    <w:pPr>
      <w:keepNext/>
      <w:keepLines/>
      <w:spacing w:before="40" w:after="0"/>
      <w:outlineLvl w:val="5"/>
    </w:pPr>
    <w:rPr>
      <w:rFonts w:eastAsiaTheme="majorEastAsia" w:cstheme="majorBidi"/>
      <w:i/>
      <w:iCs/>
      <w:color w:val="595959" w:themeColor="text1" w:themeTint="A6"/>
    </w:rPr>
  </w:style>
  <w:style w:type="paragraph" w:styleId="Kop7">
    <w:name w:val="heading 7"/>
    <w:basedOn w:val="Standaard"/>
    <w:next w:val="Standaard"/>
    <w:link w:val="Kop7Char"/>
    <w:uiPriority w:val="9"/>
    <w:semiHidden/>
    <w:unhideWhenUsed/>
    <w:qFormat/>
    <w:rsid w:val="00352A1C"/>
    <w:pPr>
      <w:keepNext/>
      <w:keepLines/>
      <w:spacing w:before="40" w:after="0"/>
      <w:outlineLvl w:val="6"/>
    </w:pPr>
    <w:rPr>
      <w:rFonts w:eastAsiaTheme="majorEastAsia" w:cstheme="majorBidi"/>
      <w:color w:val="595959" w:themeColor="text1" w:themeTint="A6"/>
    </w:rPr>
  </w:style>
  <w:style w:type="paragraph" w:styleId="Kop8">
    <w:name w:val="heading 8"/>
    <w:basedOn w:val="Standaard"/>
    <w:next w:val="Standaard"/>
    <w:link w:val="Kop8Char"/>
    <w:uiPriority w:val="9"/>
    <w:semiHidden/>
    <w:unhideWhenUsed/>
    <w:qFormat/>
    <w:rsid w:val="00352A1C"/>
    <w:pPr>
      <w:keepNext/>
      <w:keepLines/>
      <w:spacing w:after="0"/>
      <w:outlineLvl w:val="7"/>
    </w:pPr>
    <w:rPr>
      <w:rFonts w:eastAsiaTheme="majorEastAsia" w:cstheme="majorBidi"/>
      <w:i/>
      <w:iCs/>
      <w:color w:val="272727" w:themeColor="text1" w:themeTint="D8"/>
    </w:rPr>
  </w:style>
  <w:style w:type="paragraph" w:styleId="Kop9">
    <w:name w:val="heading 9"/>
    <w:basedOn w:val="Standaard"/>
    <w:next w:val="Standaard"/>
    <w:link w:val="Kop9Char"/>
    <w:uiPriority w:val="9"/>
    <w:semiHidden/>
    <w:unhideWhenUsed/>
    <w:qFormat/>
    <w:rsid w:val="00352A1C"/>
    <w:pPr>
      <w:keepNext/>
      <w:keepLines/>
      <w:spacing w:after="0"/>
      <w:outlineLvl w:val="8"/>
    </w:pPr>
    <w:rPr>
      <w:rFonts w:eastAsiaTheme="majorEastAsia" w:cstheme="majorBidi"/>
      <w:color w:val="272727" w:themeColor="text1" w:themeTint="D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352A1C"/>
    <w:rPr>
      <w:rFonts w:asciiTheme="majorHAnsi" w:eastAsiaTheme="majorEastAsia" w:hAnsiTheme="majorHAnsi" w:cstheme="majorBidi"/>
      <w:color w:val="0F4761" w:themeColor="accent1" w:themeShade="BF"/>
      <w:sz w:val="40"/>
      <w:szCs w:val="40"/>
    </w:rPr>
  </w:style>
  <w:style w:type="character" w:customStyle="1" w:styleId="Kop2Char">
    <w:name w:val="Kop 2 Char"/>
    <w:basedOn w:val="Standaardalinea-lettertype"/>
    <w:link w:val="Kop2"/>
    <w:uiPriority w:val="9"/>
    <w:rsid w:val="00352A1C"/>
    <w:rPr>
      <w:rFonts w:asciiTheme="majorHAnsi" w:eastAsiaTheme="majorEastAsia" w:hAnsiTheme="majorHAnsi" w:cstheme="majorBidi"/>
      <w:color w:val="0F4761" w:themeColor="accent1" w:themeShade="BF"/>
      <w:sz w:val="32"/>
      <w:szCs w:val="32"/>
    </w:rPr>
  </w:style>
  <w:style w:type="character" w:customStyle="1" w:styleId="Kop3Char">
    <w:name w:val="Kop 3 Char"/>
    <w:basedOn w:val="Standaardalinea-lettertype"/>
    <w:link w:val="Kop3"/>
    <w:uiPriority w:val="9"/>
    <w:rsid w:val="00352A1C"/>
    <w:rPr>
      <w:rFonts w:eastAsiaTheme="majorEastAsia" w:cstheme="majorBidi"/>
      <w:color w:val="0F4761" w:themeColor="accent1" w:themeShade="BF"/>
      <w:sz w:val="28"/>
      <w:szCs w:val="28"/>
    </w:rPr>
  </w:style>
  <w:style w:type="character" w:customStyle="1" w:styleId="Kop4Char">
    <w:name w:val="Kop 4 Char"/>
    <w:basedOn w:val="Standaardalinea-lettertype"/>
    <w:link w:val="Kop4"/>
    <w:uiPriority w:val="9"/>
    <w:semiHidden/>
    <w:rsid w:val="00352A1C"/>
    <w:rPr>
      <w:rFonts w:eastAsiaTheme="majorEastAsia" w:cstheme="majorBidi"/>
      <w:i/>
      <w:iCs/>
      <w:color w:val="0F4761" w:themeColor="accent1" w:themeShade="BF"/>
    </w:rPr>
  </w:style>
  <w:style w:type="character" w:customStyle="1" w:styleId="Kop5Char">
    <w:name w:val="Kop 5 Char"/>
    <w:basedOn w:val="Standaardalinea-lettertype"/>
    <w:link w:val="Kop5"/>
    <w:uiPriority w:val="9"/>
    <w:semiHidden/>
    <w:rsid w:val="00352A1C"/>
    <w:rPr>
      <w:rFonts w:eastAsiaTheme="majorEastAsia" w:cstheme="majorBidi"/>
      <w:color w:val="0F4761" w:themeColor="accent1" w:themeShade="BF"/>
    </w:rPr>
  </w:style>
  <w:style w:type="character" w:customStyle="1" w:styleId="Kop6Char">
    <w:name w:val="Kop 6 Char"/>
    <w:basedOn w:val="Standaardalinea-lettertype"/>
    <w:link w:val="Kop6"/>
    <w:uiPriority w:val="9"/>
    <w:semiHidden/>
    <w:rsid w:val="00352A1C"/>
    <w:rPr>
      <w:rFonts w:eastAsiaTheme="majorEastAsia" w:cstheme="majorBidi"/>
      <w:i/>
      <w:iCs/>
      <w:color w:val="595959" w:themeColor="text1" w:themeTint="A6"/>
    </w:rPr>
  </w:style>
  <w:style w:type="character" w:customStyle="1" w:styleId="Kop7Char">
    <w:name w:val="Kop 7 Char"/>
    <w:basedOn w:val="Standaardalinea-lettertype"/>
    <w:link w:val="Kop7"/>
    <w:uiPriority w:val="9"/>
    <w:semiHidden/>
    <w:rsid w:val="00352A1C"/>
    <w:rPr>
      <w:rFonts w:eastAsiaTheme="majorEastAsia" w:cstheme="majorBidi"/>
      <w:color w:val="595959" w:themeColor="text1" w:themeTint="A6"/>
    </w:rPr>
  </w:style>
  <w:style w:type="character" w:customStyle="1" w:styleId="Kop8Char">
    <w:name w:val="Kop 8 Char"/>
    <w:basedOn w:val="Standaardalinea-lettertype"/>
    <w:link w:val="Kop8"/>
    <w:uiPriority w:val="9"/>
    <w:semiHidden/>
    <w:rsid w:val="00352A1C"/>
    <w:rPr>
      <w:rFonts w:eastAsiaTheme="majorEastAsia" w:cstheme="majorBidi"/>
      <w:i/>
      <w:iCs/>
      <w:color w:val="272727" w:themeColor="text1" w:themeTint="D8"/>
    </w:rPr>
  </w:style>
  <w:style w:type="character" w:customStyle="1" w:styleId="Kop9Char">
    <w:name w:val="Kop 9 Char"/>
    <w:basedOn w:val="Standaardalinea-lettertype"/>
    <w:link w:val="Kop9"/>
    <w:uiPriority w:val="9"/>
    <w:semiHidden/>
    <w:rsid w:val="00352A1C"/>
    <w:rPr>
      <w:rFonts w:eastAsiaTheme="majorEastAsia" w:cstheme="majorBidi"/>
      <w:color w:val="272727" w:themeColor="text1" w:themeTint="D8"/>
    </w:rPr>
  </w:style>
  <w:style w:type="paragraph" w:styleId="Titel">
    <w:name w:val="Title"/>
    <w:basedOn w:val="Standaard"/>
    <w:next w:val="Standaard"/>
    <w:link w:val="TitelChar"/>
    <w:uiPriority w:val="10"/>
    <w:qFormat/>
    <w:rsid w:val="00352A1C"/>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352A1C"/>
    <w:rPr>
      <w:rFonts w:asciiTheme="majorHAnsi" w:eastAsiaTheme="majorEastAsia" w:hAnsiTheme="majorHAnsi" w:cstheme="majorBidi"/>
      <w:spacing w:val="-10"/>
      <w:kern w:val="28"/>
      <w:sz w:val="56"/>
      <w:szCs w:val="56"/>
    </w:rPr>
  </w:style>
  <w:style w:type="paragraph" w:styleId="Ondertitel">
    <w:name w:val="Subtitle"/>
    <w:basedOn w:val="Standaard"/>
    <w:next w:val="Standaard"/>
    <w:link w:val="OndertitelChar"/>
    <w:uiPriority w:val="11"/>
    <w:qFormat/>
    <w:rsid w:val="00352A1C"/>
    <w:pPr>
      <w:numPr>
        <w:ilvl w:val="1"/>
      </w:numPr>
    </w:pPr>
    <w:rPr>
      <w:rFonts w:eastAsiaTheme="majorEastAsia" w:cstheme="majorBidi"/>
      <w:color w:val="595959" w:themeColor="text1" w:themeTint="A6"/>
      <w:spacing w:val="15"/>
      <w:sz w:val="28"/>
      <w:szCs w:val="28"/>
    </w:rPr>
  </w:style>
  <w:style w:type="character" w:customStyle="1" w:styleId="OndertitelChar">
    <w:name w:val="Ondertitel Char"/>
    <w:basedOn w:val="Standaardalinea-lettertype"/>
    <w:link w:val="Ondertitel"/>
    <w:uiPriority w:val="11"/>
    <w:rsid w:val="00352A1C"/>
    <w:rPr>
      <w:rFonts w:eastAsiaTheme="majorEastAsia" w:cstheme="majorBidi"/>
      <w:color w:val="595959" w:themeColor="text1" w:themeTint="A6"/>
      <w:spacing w:val="15"/>
      <w:sz w:val="28"/>
      <w:szCs w:val="28"/>
    </w:rPr>
  </w:style>
  <w:style w:type="paragraph" w:styleId="Citaat">
    <w:name w:val="Quote"/>
    <w:basedOn w:val="Standaard"/>
    <w:next w:val="Standaard"/>
    <w:link w:val="CitaatChar"/>
    <w:uiPriority w:val="29"/>
    <w:qFormat/>
    <w:rsid w:val="00352A1C"/>
    <w:pPr>
      <w:spacing w:before="160"/>
      <w:jc w:val="center"/>
    </w:pPr>
    <w:rPr>
      <w:i/>
      <w:iCs/>
      <w:color w:val="404040" w:themeColor="text1" w:themeTint="BF"/>
    </w:rPr>
  </w:style>
  <w:style w:type="character" w:customStyle="1" w:styleId="CitaatChar">
    <w:name w:val="Citaat Char"/>
    <w:basedOn w:val="Standaardalinea-lettertype"/>
    <w:link w:val="Citaat"/>
    <w:uiPriority w:val="29"/>
    <w:rsid w:val="00352A1C"/>
    <w:rPr>
      <w:i/>
      <w:iCs/>
      <w:color w:val="404040" w:themeColor="text1" w:themeTint="BF"/>
    </w:rPr>
  </w:style>
  <w:style w:type="paragraph" w:styleId="Lijstalinea">
    <w:name w:val="List Paragraph"/>
    <w:basedOn w:val="Standaard"/>
    <w:uiPriority w:val="34"/>
    <w:qFormat/>
    <w:rsid w:val="00352A1C"/>
    <w:pPr>
      <w:ind w:left="720"/>
      <w:contextualSpacing/>
    </w:pPr>
  </w:style>
  <w:style w:type="character" w:styleId="Intensievebenadrukking">
    <w:name w:val="Intense Emphasis"/>
    <w:basedOn w:val="Standaardalinea-lettertype"/>
    <w:uiPriority w:val="21"/>
    <w:qFormat/>
    <w:rsid w:val="00352A1C"/>
    <w:rPr>
      <w:i/>
      <w:iCs/>
      <w:color w:val="0F4761" w:themeColor="accent1" w:themeShade="BF"/>
    </w:rPr>
  </w:style>
  <w:style w:type="paragraph" w:styleId="Duidelijkcitaat">
    <w:name w:val="Intense Quote"/>
    <w:basedOn w:val="Standaard"/>
    <w:next w:val="Standaard"/>
    <w:link w:val="DuidelijkcitaatChar"/>
    <w:uiPriority w:val="30"/>
    <w:qFormat/>
    <w:rsid w:val="00352A1C"/>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DuidelijkcitaatChar">
    <w:name w:val="Duidelijk citaat Char"/>
    <w:basedOn w:val="Standaardalinea-lettertype"/>
    <w:link w:val="Duidelijkcitaat"/>
    <w:uiPriority w:val="30"/>
    <w:rsid w:val="00352A1C"/>
    <w:rPr>
      <w:i/>
      <w:iCs/>
      <w:color w:val="0F4761" w:themeColor="accent1" w:themeShade="BF"/>
    </w:rPr>
  </w:style>
  <w:style w:type="character" w:styleId="Intensieveverwijzing">
    <w:name w:val="Intense Reference"/>
    <w:basedOn w:val="Standaardalinea-lettertype"/>
    <w:uiPriority w:val="32"/>
    <w:qFormat/>
    <w:rsid w:val="00352A1C"/>
    <w:rPr>
      <w:b/>
      <w:bCs/>
      <w:smallCaps/>
      <w:color w:val="0F4761" w:themeColor="accent1" w:themeShade="BF"/>
      <w:spacing w:val="5"/>
    </w:rPr>
  </w:style>
  <w:style w:type="character" w:styleId="Tekstvantijdelijkeaanduiding">
    <w:name w:val="Placeholder Text"/>
    <w:basedOn w:val="Standaardalinea-lettertype"/>
    <w:uiPriority w:val="99"/>
    <w:semiHidden/>
    <w:rsid w:val="00504942"/>
    <w:rPr>
      <w:color w:val="666666"/>
    </w:rPr>
  </w:style>
  <w:style w:type="paragraph" w:styleId="Koptekst">
    <w:name w:val="header"/>
    <w:basedOn w:val="Standaard"/>
    <w:link w:val="KoptekstChar"/>
    <w:uiPriority w:val="99"/>
    <w:unhideWhenUsed/>
    <w:rsid w:val="00622437"/>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622437"/>
  </w:style>
  <w:style w:type="paragraph" w:styleId="Voettekst">
    <w:name w:val="footer"/>
    <w:basedOn w:val="Standaard"/>
    <w:link w:val="VoettekstChar"/>
    <w:uiPriority w:val="99"/>
    <w:unhideWhenUsed/>
    <w:rsid w:val="00622437"/>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62243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49897534">
      <w:bodyDiv w:val="1"/>
      <w:marLeft w:val="0"/>
      <w:marRight w:val="0"/>
      <w:marTop w:val="0"/>
      <w:marBottom w:val="0"/>
      <w:divBdr>
        <w:top w:val="none" w:sz="0" w:space="0" w:color="auto"/>
        <w:left w:val="none" w:sz="0" w:space="0" w:color="auto"/>
        <w:bottom w:val="none" w:sz="0" w:space="0" w:color="auto"/>
        <w:right w:val="none" w:sz="0" w:space="0" w:color="auto"/>
      </w:divBdr>
    </w:div>
    <w:div w:id="10630173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jpeg"/><Relationship Id="rId26" Type="http://schemas.openxmlformats.org/officeDocument/2006/relationships/package" Target="embeddings/Microsoft_Visio_Drawing7.vsdx"/><Relationship Id="rId39" Type="http://schemas.openxmlformats.org/officeDocument/2006/relationships/image" Target="media/image23.emf"/><Relationship Id="rId21" Type="http://schemas.openxmlformats.org/officeDocument/2006/relationships/image" Target="media/image10.emf"/><Relationship Id="rId34" Type="http://schemas.openxmlformats.org/officeDocument/2006/relationships/image" Target="media/image19.png"/><Relationship Id="rId42" Type="http://schemas.openxmlformats.org/officeDocument/2006/relationships/package" Target="embeddings/Microsoft_Visio_Drawing11.vsdx"/><Relationship Id="rId47" Type="http://schemas.openxmlformats.org/officeDocument/2006/relationships/image" Target="media/image27.emf"/><Relationship Id="rId50" Type="http://schemas.openxmlformats.org/officeDocument/2006/relationships/package" Target="embeddings/Microsoft_Visio_Drawing15.vsdx"/><Relationship Id="rId55" Type="http://schemas.openxmlformats.org/officeDocument/2006/relationships/image" Target="media/image31.png"/><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6.jpeg"/><Relationship Id="rId20" Type="http://schemas.openxmlformats.org/officeDocument/2006/relationships/image" Target="media/image9.jpeg"/><Relationship Id="rId29" Type="http://schemas.openxmlformats.org/officeDocument/2006/relationships/image" Target="media/image15.png"/><Relationship Id="rId41" Type="http://schemas.openxmlformats.org/officeDocument/2006/relationships/image" Target="media/image24.emf"/><Relationship Id="rId54" Type="http://schemas.openxmlformats.org/officeDocument/2006/relationships/package" Target="embeddings/Microsoft_Visio_Drawing17.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6.vsdx"/><Relationship Id="rId32" Type="http://schemas.openxmlformats.org/officeDocument/2006/relationships/image" Target="media/image18.emf"/><Relationship Id="rId37" Type="http://schemas.openxmlformats.org/officeDocument/2006/relationships/image" Target="media/image22.emf"/><Relationship Id="rId40" Type="http://schemas.openxmlformats.org/officeDocument/2006/relationships/package" Target="embeddings/Microsoft_Visio_Drawing10.vsdx"/><Relationship Id="rId45" Type="http://schemas.openxmlformats.org/officeDocument/2006/relationships/image" Target="media/image26.emf"/><Relationship Id="rId53" Type="http://schemas.openxmlformats.org/officeDocument/2006/relationships/image" Target="media/image30.emf"/><Relationship Id="rId58" Type="http://schemas.openxmlformats.org/officeDocument/2006/relationships/package" Target="embeddings/Microsoft_Visio_Drawing18.vsdx"/><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image" Target="media/image11.emf"/><Relationship Id="rId28" Type="http://schemas.openxmlformats.org/officeDocument/2006/relationships/image" Target="media/image14.jpeg"/><Relationship Id="rId36" Type="http://schemas.openxmlformats.org/officeDocument/2006/relationships/image" Target="media/image21.jpeg"/><Relationship Id="rId49" Type="http://schemas.openxmlformats.org/officeDocument/2006/relationships/image" Target="media/image28.emf"/><Relationship Id="rId57" Type="http://schemas.openxmlformats.org/officeDocument/2006/relationships/image" Target="media/image33.emf"/><Relationship Id="rId61"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8.jpeg"/><Relationship Id="rId31" Type="http://schemas.openxmlformats.org/officeDocument/2006/relationships/image" Target="media/image17.jpeg"/><Relationship Id="rId44" Type="http://schemas.openxmlformats.org/officeDocument/2006/relationships/package" Target="embeddings/Microsoft_Visio_Drawing12.vsdx"/><Relationship Id="rId52" Type="http://schemas.openxmlformats.org/officeDocument/2006/relationships/package" Target="embeddings/Microsoft_Visio_Drawing16.vsdx"/><Relationship Id="rId6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package" Target="embeddings/Microsoft_Visio_Drawing5.vsdx"/><Relationship Id="rId27" Type="http://schemas.openxmlformats.org/officeDocument/2006/relationships/image" Target="media/image13.jpeg"/><Relationship Id="rId30" Type="http://schemas.openxmlformats.org/officeDocument/2006/relationships/image" Target="media/image16.jpeg"/><Relationship Id="rId35" Type="http://schemas.openxmlformats.org/officeDocument/2006/relationships/image" Target="media/image20.svg"/><Relationship Id="rId43" Type="http://schemas.openxmlformats.org/officeDocument/2006/relationships/image" Target="media/image25.emf"/><Relationship Id="rId48" Type="http://schemas.openxmlformats.org/officeDocument/2006/relationships/package" Target="embeddings/Microsoft_Visio_Drawing14.vsdx"/><Relationship Id="rId56" Type="http://schemas.openxmlformats.org/officeDocument/2006/relationships/image" Target="media/image32.png"/><Relationship Id="rId8" Type="http://schemas.openxmlformats.org/officeDocument/2006/relationships/package" Target="embeddings/Microsoft_Visio_Drawing.vsdx"/><Relationship Id="rId51" Type="http://schemas.openxmlformats.org/officeDocument/2006/relationships/image" Target="media/image29.emf"/><Relationship Id="rId3" Type="http://schemas.openxmlformats.org/officeDocument/2006/relationships/settings" Target="settings.xml"/><Relationship Id="rId12" Type="http://schemas.openxmlformats.org/officeDocument/2006/relationships/package" Target="embeddings/Microsoft_Visio_Drawing2.vsdx"/><Relationship Id="rId17" Type="http://schemas.openxmlformats.org/officeDocument/2006/relationships/package" Target="embeddings/Microsoft_Visio_Drawing4.vsdx"/><Relationship Id="rId25" Type="http://schemas.openxmlformats.org/officeDocument/2006/relationships/image" Target="media/image12.jpeg"/><Relationship Id="rId33" Type="http://schemas.openxmlformats.org/officeDocument/2006/relationships/package" Target="embeddings/Microsoft_Visio_Drawing8.vsdx"/><Relationship Id="rId38" Type="http://schemas.openxmlformats.org/officeDocument/2006/relationships/package" Target="embeddings/Microsoft_Visio_Drawing9.vsdx"/><Relationship Id="rId46" Type="http://schemas.openxmlformats.org/officeDocument/2006/relationships/package" Target="embeddings/Microsoft_Visio_Drawing13.vsdx"/><Relationship Id="rId59" Type="http://schemas.openxmlformats.org/officeDocument/2006/relationships/header" Target="header1.xml"/></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443</TotalTime>
  <Pages>20</Pages>
  <Words>2514</Words>
  <Characters>13830</Characters>
  <Application>Microsoft Office Word</Application>
  <DocSecurity>0</DocSecurity>
  <Lines>115</Lines>
  <Paragraphs>3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63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out Vandevelde</dc:creator>
  <cp:keywords/>
  <dc:description/>
  <cp:lastModifiedBy>Wout Vandevelde</cp:lastModifiedBy>
  <cp:revision>11</cp:revision>
  <dcterms:created xsi:type="dcterms:W3CDTF">2025-05-02T08:32:00Z</dcterms:created>
  <dcterms:modified xsi:type="dcterms:W3CDTF">2025-05-27T09:31:00Z</dcterms:modified>
</cp:coreProperties>
</file>